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40780681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6568B8A6" w14:textId="1E986212" w:rsidR="001B7E76" w:rsidRPr="001B7E76" w:rsidRDefault="00992DAF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48975742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ВВЕДЕНИЕ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2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80B80E" w14:textId="09A2C198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3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1 Постановка задачи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3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21E5AC" w14:textId="542DE1F5" w:rsidR="001B7E76" w:rsidRPr="001B7E76" w:rsidRDefault="001B7E76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4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1.1 Метод Гаусса.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4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74E99B" w14:textId="0E0A4F88" w:rsidR="001B7E76" w:rsidRPr="001B7E76" w:rsidRDefault="001B7E76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5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1.2 Системные требования, предъявляемые к программе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5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13284EC" w14:textId="5998376B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6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2 Структура программы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6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2329E" w14:textId="3A237356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7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3 Схемы алгоритма программы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7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CABFE" w14:textId="744F666E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8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4 Отладка программы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8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5F0BE3" w14:textId="704421A3" w:rsidR="001B7E76" w:rsidRPr="001B7E76" w:rsidRDefault="001B7E76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9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4.1 Синтаксические ошибки, обнаруженные в программе.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9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57CA6D" w14:textId="12B7D53E" w:rsidR="001B7E76" w:rsidRPr="001B7E76" w:rsidRDefault="001B7E76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0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4.2 Ошибки компоновки, обнаруженные в программе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0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FD6B99" w14:textId="11597BBE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1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5 Оптимизация программы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1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15A8AB" w14:textId="78F30EE7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2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 Тестирование программы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2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F48B06" w14:textId="49DC1880" w:rsidR="001B7E76" w:rsidRPr="001B7E76" w:rsidRDefault="001B7E76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3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.1 Тестирование в нормальных условиях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3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865C65" w14:textId="40D826DB" w:rsidR="001B7E76" w:rsidRPr="001B7E76" w:rsidRDefault="001B7E76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4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.2 Тестирование в экстремальных условиях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4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9341CC" w14:textId="5383038D" w:rsidR="001B7E76" w:rsidRPr="001B7E76" w:rsidRDefault="001B7E76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5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.3 Тестирование в исключительных ситуациях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5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FDDF0" w14:textId="522E897B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6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7 Руководство пользователя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6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022E30" w14:textId="5604CD70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7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ЗАКЛЮЧЕНИЕ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7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B2A46D" w14:textId="26320974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8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СПИСОК ИСПОЛЬЗУЕМЫХ ИСТОЧНИКОВ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8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5AE441" w14:textId="4E2245A0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9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ПРИЛОЖЕНИЕ А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9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F378CB" w14:textId="55ACB287" w:rsidR="001B7E76" w:rsidRPr="001B7E76" w:rsidRDefault="001B7E76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60" w:history="1"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ПРИЛОЖЕНИЕ</w:t>
            </w:r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</w:t>
            </w:r>
            <w:r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Б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60 \h </w:instrTex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3</w:t>
            </w:r>
            <w:r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F7938" w14:textId="436DBBCB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230F7E">
      <w:pPr>
        <w:pStyle w:val="13"/>
        <w:ind w:firstLine="0"/>
        <w:jc w:val="center"/>
      </w:pPr>
      <w:bookmarkStart w:id="0" w:name="_Toc148975742"/>
      <w:r>
        <w:lastRenderedPageBreak/>
        <w:t>ВВЕДЕНИЕ</w:t>
      </w:r>
      <w:bookmarkEnd w:id="0"/>
    </w:p>
    <w:p w14:paraId="2A90AB86" w14:textId="1A7257A9" w:rsidR="003D6307" w:rsidRPr="003D6307" w:rsidRDefault="003D6307" w:rsidP="00230F7E">
      <w:pPr>
        <w:pStyle w:val="11"/>
      </w:pPr>
      <w:r w:rsidRPr="003D6307">
        <w:t>Линейная алгебра является одной из фундаментальных областей математики, которая находит широкое применение в различных сферах науки и техники. Квадратные матрицы, в частности, играют важную роль в решении систем линейных уравнений, определении собственных значений и векторов, а также в различных алгоритмах и методах обработки данных.</w:t>
      </w:r>
    </w:p>
    <w:p w14:paraId="276602D2" w14:textId="2F99B85A" w:rsidR="003D6307" w:rsidRPr="003D6307" w:rsidRDefault="003D6307" w:rsidP="00230F7E">
      <w:pPr>
        <w:pStyle w:val="11"/>
      </w:pPr>
      <w:r w:rsidRPr="003D6307">
        <w:t>Одним из ключевых методов, используемых для обращения квадратных матриц, является схема Гаусса. Этот метод позволяет преобразовать исходную матрицу в единичную матрицу или нахождение её обратной, что является важной задачей в решении систем линейных уравнений, в вычислениях с матрицами и в других приложениях.</w:t>
      </w:r>
    </w:p>
    <w:p w14:paraId="460997CA" w14:textId="4650FB64" w:rsidR="003D6307" w:rsidRPr="003D6307" w:rsidRDefault="003D6307" w:rsidP="00230F7E">
      <w:pPr>
        <w:pStyle w:val="11"/>
      </w:pPr>
      <w:r w:rsidRPr="003D6307">
        <w:t xml:space="preserve">В данной курсовой работе будем рассматривать процесс обращения квадратной матрицы с использованием схемы Гаусса на языке программирования Python. Python является мощным и популярным языком программирования, обладающим богатой экосистемой библиотек для работы с матрицами и численными методами. </w:t>
      </w:r>
      <w:r w:rsidR="007457D8">
        <w:t>У</w:t>
      </w:r>
      <w:r w:rsidRPr="003D6307">
        <w:t>глубимся в теоретические основы схемы Гаусса, реализуем соответствующий алгоритм на Python.</w:t>
      </w:r>
    </w:p>
    <w:p w14:paraId="033196A5" w14:textId="2201FC05" w:rsidR="003D6307" w:rsidRDefault="003D6307" w:rsidP="00230F7E">
      <w:pPr>
        <w:pStyle w:val="11"/>
      </w:pPr>
      <w:r>
        <w:t>Программа, созданная в процессе курсового проекта, должна обращать квадратную матрицу с помощью метода Гаусса.</w:t>
      </w:r>
      <w:r>
        <w:br w:type="page"/>
      </w:r>
    </w:p>
    <w:p w14:paraId="3812860F" w14:textId="7345E46E" w:rsidR="00E13C4C" w:rsidRPr="00AA44AA" w:rsidRDefault="003D6307" w:rsidP="000139C2">
      <w:pPr>
        <w:pStyle w:val="13"/>
      </w:pPr>
      <w:bookmarkStart w:id="1" w:name="_Toc148975743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2F2FD5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2F2FD5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2F2FD5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2F2FD5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2F2FD5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2F2FD5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2F2FD5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2F2FD5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2F2FD5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2F2FD5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2F2FD5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2F2FD5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2F2FD5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48975744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 xml:space="preserve"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</w:t>
      </w:r>
      <w:proofErr w:type="spellStart"/>
      <w:r>
        <w:t>верхнетреугольному</w:t>
      </w:r>
      <w:proofErr w:type="spellEnd"/>
      <w:r>
        <w:t xml:space="preserve"> или уменьшенному </w:t>
      </w:r>
      <w:proofErr w:type="spellStart"/>
      <w:r>
        <w:t>верхнетреугольному</w:t>
      </w:r>
      <w:proofErr w:type="spellEnd"/>
      <w:r>
        <w:t xml:space="preserve">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28FF4AC9" w:rsidR="00AA44AA" w:rsidRDefault="00AA44AA" w:rsidP="002F2FD5">
      <w:pPr>
        <w:pStyle w:val="11"/>
        <w:numPr>
          <w:ilvl w:val="0"/>
          <w:numId w:val="1"/>
        </w:numPr>
        <w:ind w:left="0" w:firstLine="851"/>
      </w:pPr>
      <w:r>
        <w:t>Прямой ход (</w:t>
      </w:r>
      <w:proofErr w:type="spellStart"/>
      <w:r>
        <w:t>forward</w:t>
      </w:r>
      <w:proofErr w:type="spellEnd"/>
      <w:r>
        <w:t xml:space="preserve"> </w:t>
      </w:r>
      <w:proofErr w:type="spellStart"/>
      <w:r>
        <w:t>elimination</w:t>
      </w:r>
      <w:proofErr w:type="spellEnd"/>
      <w:r>
        <w:t>)</w:t>
      </w:r>
      <w:proofErr w:type="gramStart"/>
      <w:r>
        <w:t>: На данном этапе</w:t>
      </w:r>
      <w:proofErr w:type="gramEnd"/>
      <w:r>
        <w:t xml:space="preserve"> матрица приводится к </w:t>
      </w:r>
      <w:proofErr w:type="spellStart"/>
      <w:r>
        <w:t>верхнетреугольному</w:t>
      </w:r>
      <w:proofErr w:type="spellEnd"/>
      <w:r>
        <w:t xml:space="preserve">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570C187E" w:rsidR="00AA44AA" w:rsidRDefault="00AA44AA" w:rsidP="002F2FD5">
      <w:pPr>
        <w:pStyle w:val="11"/>
        <w:numPr>
          <w:ilvl w:val="0"/>
          <w:numId w:val="1"/>
        </w:numPr>
        <w:ind w:left="0" w:firstLine="851"/>
      </w:pPr>
      <w:r>
        <w:t>Обратный ход (</w:t>
      </w:r>
      <w:proofErr w:type="spellStart"/>
      <w:r>
        <w:t>backward</w:t>
      </w:r>
      <w:proofErr w:type="spellEnd"/>
      <w:r>
        <w:t xml:space="preserve"> </w:t>
      </w:r>
      <w:proofErr w:type="spellStart"/>
      <w:r>
        <w:t>substitution</w:t>
      </w:r>
      <w:proofErr w:type="spellEnd"/>
      <w:r>
        <w:t>)</w:t>
      </w:r>
      <w:proofErr w:type="gramStart"/>
      <w:r>
        <w:t>: На</w:t>
      </w:r>
      <w:proofErr w:type="gramEnd"/>
      <w:r>
        <w:t xml:space="preserve"> этом этапе начинается с последней строки </w:t>
      </w:r>
      <w:proofErr w:type="spellStart"/>
      <w:r>
        <w:t>верхнетреугольной</w:t>
      </w:r>
      <w:proofErr w:type="spellEnd"/>
      <w:r>
        <w:t xml:space="preserve">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pStyle w:val="10"/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pStyle w:val="10"/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pStyle w:val="10"/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w:pPr>
        <w:pStyle w:val="10"/>
      </w:pPr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411DC8D4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(</w:t>
      </w:r>
      <w:proofErr w:type="spellStart"/>
      <w:r>
        <w:t>pivot</w:t>
      </w:r>
      <w:proofErr w:type="spellEnd"/>
      <w:r>
        <w:t>)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2D2A0B12" w:rsidR="00AA44AA" w:rsidRDefault="00AA44AA" w:rsidP="002F2FD5">
      <w:pPr>
        <w:pStyle w:val="11"/>
        <w:numPr>
          <w:ilvl w:val="0"/>
          <w:numId w:val="2"/>
        </w:numPr>
        <w:ind w:left="0" w:firstLine="851"/>
      </w:pPr>
      <w:r>
        <w:t>Выберите главный элемент (</w:t>
      </w:r>
      <w:proofErr w:type="spellStart"/>
      <w:r>
        <w:t>pivot</w:t>
      </w:r>
      <w:proofErr w:type="spellEnd"/>
      <w:r>
        <w:t>) в текущем столбце и строке.</w:t>
      </w:r>
    </w:p>
    <w:p w14:paraId="1E75DA19" w14:textId="16609154" w:rsidR="00AA44AA" w:rsidRDefault="00AA44AA" w:rsidP="002F2FD5">
      <w:pPr>
        <w:pStyle w:val="11"/>
        <w:numPr>
          <w:ilvl w:val="0"/>
          <w:numId w:val="2"/>
        </w:numPr>
        <w:ind w:left="0" w:firstLine="851"/>
      </w:pPr>
      <w:r>
        <w:lastRenderedPageBreak/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2F2FD5">
      <w:pPr>
        <w:pStyle w:val="11"/>
        <w:numPr>
          <w:ilvl w:val="0"/>
          <w:numId w:val="2"/>
        </w:numPr>
        <w:ind w:left="0" w:firstLine="851"/>
      </w:pPr>
      <w:r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 xml:space="preserve">Этот процесс продолжается для каждого столбца, двигаясь сверху вниз, пока не получим </w:t>
      </w:r>
      <w:proofErr w:type="spellStart"/>
      <w:r>
        <w:t>верхнетреугольную</w:t>
      </w:r>
      <w:proofErr w:type="spellEnd"/>
      <w:r>
        <w:t xml:space="preserve">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 xml:space="preserve">После прямого хода и получения </w:t>
      </w:r>
      <w:proofErr w:type="spellStart"/>
      <w:r>
        <w:t>верхнетреугольной</w:t>
      </w:r>
      <w:proofErr w:type="spellEnd"/>
      <w:r>
        <w:t xml:space="preserve">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2F2FD5" w:rsidP="00BD6C13">
      <w:pPr>
        <w:pStyle w:val="1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2F2FD5" w:rsidP="00BD6C13">
      <w:pPr>
        <w:pStyle w:val="10"/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 xml:space="preserve">Таким образом, метод Гаусса позволяет решать системы линейных уравнений и находить обратные матрицы квадратных матриц, приводя их к </w:t>
      </w:r>
      <w:proofErr w:type="spellStart"/>
      <w:r>
        <w:t>верхнетреугольному</w:t>
      </w:r>
      <w:proofErr w:type="spellEnd"/>
      <w:r>
        <w:t xml:space="preserve">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48975745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2F2FD5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2F2FD5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2F2FD5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138CB033" w:rsidR="00C50C40" w:rsidRDefault="00C50C40" w:rsidP="002F2FD5">
      <w:pPr>
        <w:pStyle w:val="11"/>
        <w:numPr>
          <w:ilvl w:val="0"/>
          <w:numId w:val="4"/>
        </w:numPr>
      </w:pPr>
      <w:r w:rsidRPr="00C50C40">
        <w:t>Рекомендуется наличие не менее 1 ГБ оперативной памяти (RAM).</w:t>
      </w:r>
    </w:p>
    <w:p w14:paraId="17505977" w14:textId="32CBE46D" w:rsidR="00C50C40" w:rsidRPr="00C50C40" w:rsidRDefault="00C50C40" w:rsidP="002F2FD5">
      <w:pPr>
        <w:pStyle w:val="11"/>
        <w:numPr>
          <w:ilvl w:val="0"/>
          <w:numId w:val="4"/>
        </w:numPr>
      </w:pPr>
      <w:r>
        <w:t>Наличие от 25 МБ свободного дискового пространства.</w:t>
      </w:r>
    </w:p>
    <w:p w14:paraId="14F12AFC" w14:textId="64DBCCED" w:rsidR="00C50C40" w:rsidRDefault="00C50C40" w:rsidP="002F2FD5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2F2FD5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2DA9ED9B" w:rsidR="00C50C40" w:rsidRDefault="00C50C40" w:rsidP="002F2FD5">
      <w:pPr>
        <w:pStyle w:val="11"/>
        <w:numPr>
          <w:ilvl w:val="0"/>
          <w:numId w:val="5"/>
        </w:numPr>
      </w:pPr>
      <w:r>
        <w:t xml:space="preserve">Библиотеки Python: </w:t>
      </w:r>
      <w:proofErr w:type="spellStart"/>
      <w:r>
        <w:t>tkinter</w:t>
      </w:r>
      <w:proofErr w:type="spellEnd"/>
      <w:r>
        <w:t xml:space="preserve">, </w:t>
      </w:r>
      <w:proofErr w:type="spellStart"/>
      <w:r>
        <w:t>numpy</w:t>
      </w:r>
      <w:proofErr w:type="spellEnd"/>
      <w:r>
        <w:t>.</w:t>
      </w:r>
    </w:p>
    <w:p w14:paraId="057CD853" w14:textId="7779DBB4" w:rsidR="00C50C40" w:rsidRDefault="00C50C40" w:rsidP="002F2FD5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2F2FD5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2F2FD5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2F2FD5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2F2FD5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2F2FD5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2F2FD5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2F2FD5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2F2FD5">
      <w:pPr>
        <w:pStyle w:val="11"/>
        <w:numPr>
          <w:ilvl w:val="0"/>
          <w:numId w:val="6"/>
        </w:numPr>
        <w:ind w:left="0" w:firstLine="851"/>
      </w:pPr>
      <w:r>
        <w:t>Быстрое выполнение кода</w:t>
      </w:r>
      <w:proofErr w:type="gramStart"/>
      <w:r>
        <w:t>: Несмотря</w:t>
      </w:r>
      <w:proofErr w:type="gramEnd"/>
      <w:r>
        <w:t xml:space="preserve">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2F2FD5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2F2FD5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48975746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0" type="#_x0000_t75" style="width:277.95pt;height:363.35pt" o:ole="">
            <v:imagedata r:id="rId8" o:title=""/>
          </v:shape>
          <o:OLEObject Type="Embed" ProgID="Visio.Drawing.15" ShapeID="_x0000_i1080" DrawAspect="Content" ObjectID="_1759588542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Style w:val="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3"/>
        <w:gridCol w:w="6472"/>
      </w:tblGrid>
      <w:tr w:rsidR="006509EE" w:rsidRPr="006509EE" w14:paraId="5870C046" w14:textId="77777777" w:rsidTr="008D4365"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8D4365">
            <w:pPr>
              <w:pStyle w:val="11"/>
              <w:ind w:firstLine="0"/>
              <w:jc w:val="center"/>
              <w:outlineLvl w:val="9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8D4365">
            <w:pPr>
              <w:pStyle w:val="11"/>
              <w:ind w:firstLine="0"/>
              <w:jc w:val="center"/>
              <w:outlineLvl w:val="9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6E663C"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6E663C">
            <w:pPr>
              <w:pStyle w:val="11"/>
              <w:ind w:firstLine="0"/>
              <w:jc w:val="center"/>
              <w:outlineLvl w:val="9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83623E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6E663C"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6E663C">
            <w:pPr>
              <w:pStyle w:val="11"/>
              <w:ind w:firstLine="0"/>
              <w:jc w:val="center"/>
              <w:outlineLvl w:val="9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83623E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6E663C"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6E663C">
            <w:pPr>
              <w:pStyle w:val="11"/>
              <w:ind w:firstLine="0"/>
              <w:jc w:val="center"/>
              <w:outlineLvl w:val="9"/>
            </w:pPr>
            <w:proofErr w:type="spellStart"/>
            <w:r w:rsidRPr="006509EE">
              <w:lastRenderedPageBreak/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83623E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6E663C">
        <w:tc>
          <w:tcPr>
            <w:tcW w:w="0" w:type="auto"/>
            <w:vAlign w:val="center"/>
            <w:hideMark/>
          </w:tcPr>
          <w:p w14:paraId="1183509B" w14:textId="77777777" w:rsidR="006509EE" w:rsidRPr="006509EE" w:rsidRDefault="006509EE" w:rsidP="006E663C">
            <w:pPr>
              <w:pStyle w:val="11"/>
              <w:ind w:firstLine="0"/>
              <w:jc w:val="center"/>
              <w:outlineLvl w:val="9"/>
            </w:pPr>
            <w:proofErr w:type="spellStart"/>
            <w:r w:rsidRPr="006509EE">
              <w:t>hide_matrix_window</w:t>
            </w:r>
            <w:proofErr w:type="spellEnd"/>
          </w:p>
        </w:tc>
        <w:tc>
          <w:tcPr>
            <w:tcW w:w="0" w:type="auto"/>
            <w:hideMark/>
          </w:tcPr>
          <w:p w14:paraId="75B801FA" w14:textId="77777777" w:rsidR="006509EE" w:rsidRPr="006509EE" w:rsidRDefault="006509EE" w:rsidP="0083623E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6509EE" w:rsidRPr="006509EE" w14:paraId="08024F65" w14:textId="77777777" w:rsidTr="006E663C">
        <w:tc>
          <w:tcPr>
            <w:tcW w:w="0" w:type="auto"/>
            <w:vAlign w:val="center"/>
            <w:hideMark/>
          </w:tcPr>
          <w:p w14:paraId="7F065EB7" w14:textId="77777777" w:rsidR="006509EE" w:rsidRPr="006509EE" w:rsidRDefault="006509EE" w:rsidP="006E663C">
            <w:pPr>
              <w:pStyle w:val="11"/>
              <w:ind w:firstLine="0"/>
              <w:jc w:val="center"/>
              <w:outlineLvl w:val="9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26C83A0" w14:textId="77777777" w:rsidR="006509EE" w:rsidRPr="006509EE" w:rsidRDefault="006509EE" w:rsidP="0083623E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6509EE" w:rsidRPr="006509EE" w14:paraId="61ABFFCE" w14:textId="77777777" w:rsidTr="006E663C">
        <w:tc>
          <w:tcPr>
            <w:tcW w:w="0" w:type="auto"/>
            <w:vAlign w:val="center"/>
            <w:hideMark/>
          </w:tcPr>
          <w:p w14:paraId="5BAC86FE" w14:textId="77777777" w:rsidR="006509EE" w:rsidRPr="006509EE" w:rsidRDefault="006509EE" w:rsidP="006E663C">
            <w:pPr>
              <w:pStyle w:val="11"/>
              <w:ind w:firstLine="0"/>
              <w:jc w:val="center"/>
              <w:outlineLvl w:val="9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04C3AC0C" w14:textId="77777777" w:rsidR="006509EE" w:rsidRPr="006509EE" w:rsidRDefault="006509EE" w:rsidP="0083623E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6509EE" w:rsidRPr="006509EE" w14:paraId="6376F186" w14:textId="77777777" w:rsidTr="006E663C">
        <w:tc>
          <w:tcPr>
            <w:tcW w:w="0" w:type="auto"/>
            <w:vAlign w:val="center"/>
            <w:hideMark/>
          </w:tcPr>
          <w:p w14:paraId="1E816B90" w14:textId="77777777" w:rsidR="006509EE" w:rsidRPr="006509EE" w:rsidRDefault="006509EE" w:rsidP="006E663C">
            <w:pPr>
              <w:pStyle w:val="11"/>
              <w:ind w:firstLine="0"/>
              <w:jc w:val="center"/>
              <w:outlineLvl w:val="9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6608321A" w14:textId="77777777" w:rsidR="006509EE" w:rsidRPr="006509EE" w:rsidRDefault="006509EE" w:rsidP="0083623E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Style w:val="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5"/>
        <w:gridCol w:w="6640"/>
      </w:tblGrid>
      <w:tr w:rsidR="005D679C" w:rsidRPr="005D679C" w14:paraId="7887C522" w14:textId="77777777" w:rsidTr="0058506F"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58506F"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58506F"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58506F"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58506F"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58506F"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58506F"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58506F"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58506F"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58506F"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58506F"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lastRenderedPageBreak/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58506F"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C17398">
            <w:pPr>
              <w:pStyle w:val="11"/>
              <w:ind w:firstLine="0"/>
              <w:jc w:val="center"/>
              <w:outlineLvl w:val="9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7C491D">
            <w:pPr>
              <w:pStyle w:val="11"/>
              <w:ind w:firstLine="0"/>
              <w:outlineLvl w:val="9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>
      <w:pPr>
        <w:pStyle w:val="a4"/>
      </w:pPr>
    </w:p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5" w:name="_Toc148975747"/>
      <w:r>
        <w:lastRenderedPageBreak/>
        <w:t>3 Схемы алгоритма программы</w:t>
      </w:r>
      <w:bookmarkEnd w:id="5"/>
    </w:p>
    <w:p w14:paraId="74B2AF4D" w14:textId="05FC09FF" w:rsidR="00952426" w:rsidRDefault="00952426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31183A34" w14:textId="5D91AE76" w:rsidR="00952426" w:rsidRDefault="00796F23" w:rsidP="009E5661">
      <w:pPr>
        <w:pStyle w:val="13"/>
      </w:pPr>
      <w:bookmarkStart w:id="6" w:name="_Toc148975748"/>
      <w:r>
        <w:lastRenderedPageBreak/>
        <w:t>4 Отладка программы</w:t>
      </w:r>
      <w:bookmarkEnd w:id="6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7" w:name="_Toc148975749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7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84243E" w:rsidRDefault="0084243E" w:rsidP="0084243E">
      <w:pPr>
        <w:pStyle w:val="11"/>
        <w:ind w:firstLine="708"/>
        <w:rPr>
          <w:rFonts w:ascii="Consolas" w:hAnsi="Consolas"/>
          <w:sz w:val="24"/>
          <w:szCs w:val="32"/>
        </w:rPr>
      </w:pPr>
      <w:proofErr w:type="spellStart"/>
      <w:r w:rsidRPr="0084243E">
        <w:rPr>
          <w:rFonts w:ascii="Consolas" w:hAnsi="Consolas"/>
          <w:sz w:val="24"/>
          <w:szCs w:val="32"/>
        </w:rPr>
        <w:t>import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umPy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as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p</w:t>
      </w:r>
      <w:proofErr w:type="spellEnd"/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proofErr w:type="gramStart"/>
      <w:r w:rsidRPr="00B53C2F">
        <w:t>self.create</w:t>
      </w:r>
      <w:proofErr w:type="gramEnd"/>
      <w:r w:rsidRPr="00B53C2F">
        <w:t>_matrix_window</w:t>
      </w:r>
      <w:proofErr w:type="spellEnd"/>
      <w:r w:rsidRPr="00B53C2F">
        <w:t>:</w:t>
      </w:r>
    </w:p>
    <w:p w14:paraId="1E521949" w14:textId="77777777" w:rsidR="00B53C2F" w:rsidRPr="00B53C2F" w:rsidRDefault="00B53C2F" w:rsidP="00B53C2F">
      <w:pPr>
        <w:pStyle w:val="11"/>
        <w:rPr>
          <w:rFonts w:ascii="Consolas" w:hAnsi="Consolas"/>
          <w:sz w:val="24"/>
          <w:szCs w:val="32"/>
        </w:rPr>
      </w:pPr>
      <w:proofErr w:type="spellStart"/>
      <w:proofErr w:type="gramStart"/>
      <w:r w:rsidRPr="00B53C2F">
        <w:rPr>
          <w:rFonts w:ascii="Consolas" w:hAnsi="Consolas"/>
          <w:sz w:val="24"/>
          <w:szCs w:val="32"/>
        </w:rPr>
        <w:t>self.create</w:t>
      </w:r>
      <w:proofErr w:type="gramEnd"/>
      <w:r w:rsidRPr="00B53C2F">
        <w:rPr>
          <w:rFonts w:ascii="Consolas" w:hAnsi="Consolas"/>
          <w:sz w:val="24"/>
          <w:szCs w:val="32"/>
        </w:rPr>
        <w:t>_matrix_window</w:t>
      </w:r>
      <w:proofErr w:type="spellEnd"/>
      <w:r w:rsidRPr="00B53C2F">
        <w:rPr>
          <w:rFonts w:ascii="Consolas" w:hAnsi="Consolas"/>
          <w:sz w:val="24"/>
          <w:szCs w:val="32"/>
        </w:rPr>
        <w:t>(</w:t>
      </w:r>
      <w:proofErr w:type="spellStart"/>
      <w:r w:rsidRPr="00B53C2F">
        <w:rPr>
          <w:rFonts w:ascii="Consolas" w:hAnsi="Consolas"/>
          <w:sz w:val="24"/>
          <w:szCs w:val="32"/>
        </w:rPr>
        <w:t>matrix_entries</w:t>
      </w:r>
      <w:proofErr w:type="spellEnd"/>
      <w:r w:rsidRPr="00B53C2F">
        <w:rPr>
          <w:rFonts w:ascii="Consolas" w:hAnsi="Consolas"/>
          <w:sz w:val="24"/>
          <w:szCs w:val="32"/>
        </w:rPr>
        <w:t xml:space="preserve">, </w:t>
      </w:r>
      <w:proofErr w:type="spellStart"/>
      <w:r w:rsidRPr="00B53C2F">
        <w:rPr>
          <w:rFonts w:ascii="Consolas" w:hAnsi="Consolas"/>
          <w:sz w:val="24"/>
          <w:szCs w:val="32"/>
        </w:rPr>
        <w:t>dimension</w:t>
      </w:r>
      <w:proofErr w:type="spellEnd"/>
      <w:r w:rsidRPr="00B53C2F">
        <w:rPr>
          <w:rFonts w:ascii="Consolas" w:hAnsi="Consolas"/>
          <w:sz w:val="24"/>
          <w:szCs w:val="32"/>
        </w:rPr>
        <w:t>)</w:t>
      </w:r>
    </w:p>
    <w:p w14:paraId="170C2032" w14:textId="6F8A7929" w:rsidR="00B53C2F" w:rsidRDefault="00B53C2F" w:rsidP="00B53C2F">
      <w:pPr>
        <w:pStyle w:val="11"/>
      </w:pPr>
      <w:r w:rsidRPr="00B53C2F">
        <w:t xml:space="preserve">Ошибка: Метод </w:t>
      </w:r>
      <w:proofErr w:type="spellStart"/>
      <w:r w:rsidRPr="00B53C2F">
        <w:t>create_matrix_window</w:t>
      </w:r>
      <w:proofErr w:type="spellEnd"/>
      <w:r w:rsidRPr="00B53C2F">
        <w:t xml:space="preserve"> не ожидает аргументов, но здесь передаются </w:t>
      </w:r>
      <w:proofErr w:type="spellStart"/>
      <w:r w:rsidRPr="00B53C2F">
        <w:t>matrix_entries</w:t>
      </w:r>
      <w:proofErr w:type="spellEnd"/>
      <w:r w:rsidRPr="00B53C2F">
        <w:t xml:space="preserve"> и </w:t>
      </w:r>
      <w:proofErr w:type="spellStart"/>
      <w:r w:rsidRPr="00B53C2F">
        <w:t>dimension</w:t>
      </w:r>
      <w:proofErr w:type="spellEnd"/>
      <w:r w:rsidRPr="00B53C2F">
        <w:t>.</w:t>
      </w:r>
    </w:p>
    <w:p w14:paraId="2E56FCBA" w14:textId="324C64A6" w:rsidR="00B53C2F" w:rsidRDefault="00B53C2F" w:rsidP="00B53C2F">
      <w:pPr>
        <w:pStyle w:val="15"/>
      </w:pPr>
      <w:bookmarkStart w:id="8" w:name="_Toc148975750"/>
      <w:r>
        <w:t xml:space="preserve">4.2 </w:t>
      </w:r>
      <w:r w:rsidRPr="00B53C2F">
        <w:t>Ошибки компоновки, обнаруженные в программе</w:t>
      </w:r>
      <w:bookmarkEnd w:id="8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B53C2F" w:rsidRDefault="00B53C2F" w:rsidP="00B53C2F">
      <w:pPr>
        <w:pStyle w:val="11"/>
        <w:rPr>
          <w:rFonts w:ascii="Consolas" w:hAnsi="Consolas"/>
          <w:sz w:val="24"/>
          <w:szCs w:val="32"/>
        </w:rPr>
      </w:pPr>
      <w:proofErr w:type="spellStart"/>
      <w:r w:rsidRPr="00B53C2F">
        <w:rPr>
          <w:rFonts w:ascii="Consolas" w:hAnsi="Consolas"/>
          <w:sz w:val="24"/>
          <w:szCs w:val="32"/>
        </w:rPr>
        <w:t>calculate_</w:t>
      </w:r>
      <w:proofErr w:type="gramStart"/>
      <w:r w:rsidRPr="00B53C2F">
        <w:rPr>
          <w:rFonts w:ascii="Consolas" w:hAnsi="Consolas"/>
          <w:sz w:val="24"/>
          <w:szCs w:val="32"/>
        </w:rPr>
        <w:t>button.grid</w:t>
      </w:r>
      <w:proofErr w:type="spellEnd"/>
      <w:proofErr w:type="gramEnd"/>
      <w:r w:rsidRPr="00B53C2F">
        <w:rPr>
          <w:rFonts w:ascii="Consolas" w:hAnsi="Consolas"/>
          <w:sz w:val="24"/>
          <w:szCs w:val="32"/>
        </w:rPr>
        <w:t>(</w:t>
      </w:r>
      <w:proofErr w:type="spellStart"/>
      <w:r w:rsidRPr="00B53C2F">
        <w:rPr>
          <w:rFonts w:ascii="Consolas" w:hAnsi="Consolas"/>
          <w:sz w:val="24"/>
          <w:szCs w:val="32"/>
        </w:rPr>
        <w:t>row</w:t>
      </w:r>
      <w:proofErr w:type="spellEnd"/>
      <w:r w:rsidRPr="00B53C2F">
        <w:rPr>
          <w:rFonts w:ascii="Consolas" w:hAnsi="Consolas"/>
          <w:sz w:val="24"/>
          <w:szCs w:val="32"/>
        </w:rPr>
        <w:t>=</w:t>
      </w:r>
      <w:proofErr w:type="spellStart"/>
      <w:r w:rsidRPr="00B53C2F">
        <w:rPr>
          <w:rFonts w:ascii="Consolas" w:hAnsi="Consolas"/>
          <w:sz w:val="24"/>
          <w:szCs w:val="32"/>
        </w:rPr>
        <w:t>dimension</w:t>
      </w:r>
      <w:proofErr w:type="spellEnd"/>
      <w:r w:rsidRPr="00B53C2F">
        <w:rPr>
          <w:rFonts w:ascii="Consolas" w:hAnsi="Consolas"/>
          <w:sz w:val="24"/>
          <w:szCs w:val="32"/>
        </w:rPr>
        <w:t xml:space="preserve">, </w:t>
      </w:r>
      <w:proofErr w:type="spellStart"/>
      <w:r w:rsidRPr="00B53C2F">
        <w:rPr>
          <w:rFonts w:ascii="Consolas" w:hAnsi="Consolas"/>
          <w:sz w:val="24"/>
          <w:szCs w:val="32"/>
        </w:rPr>
        <w:t>columnspan</w:t>
      </w:r>
      <w:proofErr w:type="spellEnd"/>
      <w:r w:rsidRPr="00B53C2F">
        <w:rPr>
          <w:rFonts w:ascii="Consolas" w:hAnsi="Consolas"/>
          <w:sz w:val="24"/>
          <w:szCs w:val="32"/>
        </w:rPr>
        <w:t>=</w:t>
      </w:r>
      <w:proofErr w:type="spellStart"/>
      <w:r w:rsidRPr="00B53C2F">
        <w:rPr>
          <w:rFonts w:ascii="Consolas" w:hAnsi="Consolas"/>
          <w:sz w:val="24"/>
          <w:szCs w:val="32"/>
        </w:rPr>
        <w:t>dimension</w:t>
      </w:r>
      <w:proofErr w:type="spellEnd"/>
      <w:r w:rsidRPr="00B53C2F">
        <w:rPr>
          <w:rFonts w:ascii="Consolas" w:hAnsi="Consolas"/>
          <w:sz w:val="24"/>
          <w:szCs w:val="32"/>
        </w:rPr>
        <w:t xml:space="preserve">, </w:t>
      </w:r>
      <w:proofErr w:type="spellStart"/>
      <w:r w:rsidRPr="00B53C2F">
        <w:rPr>
          <w:rFonts w:ascii="Consolas" w:hAnsi="Consolas"/>
          <w:sz w:val="24"/>
          <w:szCs w:val="32"/>
        </w:rPr>
        <w:t>padx</w:t>
      </w:r>
      <w:proofErr w:type="spellEnd"/>
      <w:r w:rsidRPr="00B53C2F">
        <w:rPr>
          <w:rFonts w:ascii="Consolas" w:hAnsi="Consolas"/>
          <w:sz w:val="24"/>
          <w:szCs w:val="32"/>
        </w:rPr>
        <w:t xml:space="preserve">=5, </w:t>
      </w:r>
      <w:proofErr w:type="spellStart"/>
      <w:r w:rsidRPr="00B53C2F">
        <w:rPr>
          <w:rFonts w:ascii="Consolas" w:hAnsi="Consolas"/>
          <w:sz w:val="24"/>
          <w:szCs w:val="32"/>
        </w:rPr>
        <w:t>pady</w:t>
      </w:r>
      <w:proofErr w:type="spellEnd"/>
      <w:r w:rsidRPr="00B53C2F">
        <w:rPr>
          <w:rFonts w:ascii="Consolas" w:hAnsi="Consolas"/>
          <w:sz w:val="24"/>
          <w:szCs w:val="32"/>
        </w:rPr>
        <w:t xml:space="preserve">=10, </w:t>
      </w:r>
      <w:proofErr w:type="spellStart"/>
      <w:r w:rsidRPr="00B53C2F">
        <w:rPr>
          <w:rFonts w:ascii="Consolas" w:hAnsi="Consolas"/>
          <w:sz w:val="24"/>
          <w:szCs w:val="32"/>
        </w:rPr>
        <w:t>sticky</w:t>
      </w:r>
      <w:proofErr w:type="spellEnd"/>
      <w:r w:rsidRPr="00B53C2F">
        <w:rPr>
          <w:rFonts w:ascii="Consolas" w:hAnsi="Consolas"/>
          <w:sz w:val="24"/>
          <w:szCs w:val="32"/>
        </w:rPr>
        <w:t>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</w:t>
      </w:r>
      <w:proofErr w:type="gramStart"/>
      <w:r w:rsidRPr="00B53C2F">
        <w:t>: Используется</w:t>
      </w:r>
      <w:proofErr w:type="gramEnd"/>
      <w:r w:rsidRPr="00B53C2F">
        <w:t xml:space="preserve">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9" w:name="_Toc148975751"/>
      <w:r>
        <w:lastRenderedPageBreak/>
        <w:t>5 Оптимизация программы</w:t>
      </w:r>
      <w:bookmarkEnd w:id="9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2F2FD5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2F2FD5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2F2FD5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2F2FD5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</w:t>
      </w:r>
      <w:proofErr w:type="gramStart"/>
      <w:r>
        <w:t>: Для</w:t>
      </w:r>
      <w:proofErr w:type="gramEnd"/>
      <w:r>
        <w:t xml:space="preserve">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2F2FD5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</w:t>
      </w:r>
      <w:proofErr w:type="gramStart"/>
      <w:r>
        <w:t>: Для</w:t>
      </w:r>
      <w:proofErr w:type="gramEnd"/>
      <w:r>
        <w:t xml:space="preserve">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2F2FD5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2F2FD5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2F2FD5">
      <w:pPr>
        <w:pStyle w:val="11"/>
        <w:numPr>
          <w:ilvl w:val="0"/>
          <w:numId w:val="8"/>
        </w:numPr>
        <w:ind w:left="0" w:firstLine="840"/>
      </w:pPr>
      <w:r>
        <w:lastRenderedPageBreak/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2F2FD5">
      <w:pPr>
        <w:pStyle w:val="11"/>
        <w:numPr>
          <w:ilvl w:val="0"/>
          <w:numId w:val="8"/>
        </w:numPr>
        <w:ind w:left="0" w:firstLine="840"/>
      </w:pPr>
      <w:r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2F2FD5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2F2FD5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2F2FD5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2F2FD5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2F2FD5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2F2FD5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</w:t>
      </w:r>
      <w:proofErr w:type="gramStart"/>
      <w:r>
        <w:t>: За</w:t>
      </w:r>
      <w:proofErr w:type="gramEnd"/>
      <w:r>
        <w:t xml:space="preserve">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2F2FD5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 xml:space="preserve"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</w:t>
      </w:r>
      <w:r>
        <w:lastRenderedPageBreak/>
        <w:t>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pStyle w:val="10"/>
        <w:jc w:val="center"/>
      </w:pPr>
      <w:r>
        <w:rPr>
          <w:noProof/>
        </w:rPr>
        <w:drawing>
          <wp:inline distT="0" distB="0" distL="0" distR="0" wp14:anchorId="07B00262" wp14:editId="45539F5E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pStyle w:val="10"/>
        <w:jc w:val="center"/>
      </w:pPr>
      <w:r>
        <w:rPr>
          <w:noProof/>
        </w:rPr>
        <w:drawing>
          <wp:inline distT="0" distB="0" distL="0" distR="0" wp14:anchorId="14031651" wp14:editId="38157F6B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</w:t>
      </w:r>
      <w:r>
        <w:t>2</w:t>
      </w:r>
      <w:r>
        <w:t xml:space="preserve"> – Оптимизация </w:t>
      </w:r>
      <w:r>
        <w:t>интерфейса программы</w:t>
      </w:r>
    </w:p>
    <w:p w14:paraId="7BE82602" w14:textId="77777777" w:rsidR="00177ABA" w:rsidRPr="00AB4F6D" w:rsidRDefault="00177ABA" w:rsidP="005C2C07">
      <w:pPr>
        <w:pStyle w:val="10"/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67124612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</w:t>
      </w:r>
      <w:r>
        <w:t>3</w:t>
      </w:r>
      <w:r>
        <w:t xml:space="preserve">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67C61C69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</w:t>
      </w:r>
      <w:r>
        <w:t>4</w:t>
      </w:r>
      <w:r>
        <w:t xml:space="preserve">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1F8FD466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</w:t>
      </w:r>
      <w:r>
        <w:t>.5</w:t>
      </w:r>
      <w:r>
        <w:t xml:space="preserve">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0" w:name="_Toc148975752"/>
      <w:r>
        <w:lastRenderedPageBreak/>
        <w:t>6 Тестирование программы</w:t>
      </w:r>
      <w:bookmarkEnd w:id="10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2F2FD5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2F2FD5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2F2FD5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1" w:name="_Toc148975753"/>
      <w:r>
        <w:t>6.1 Тестирование в нормальных условиях</w:t>
      </w:r>
      <w:bookmarkEnd w:id="11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pStyle w:val="10"/>
        <w:jc w:val="center"/>
      </w:pPr>
      <w:r>
        <w:rPr>
          <w:noProof/>
        </w:rPr>
        <w:drawing>
          <wp:inline distT="0" distB="0" distL="0" distR="0" wp14:anchorId="77A08876" wp14:editId="64A01B0A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pStyle w:val="10"/>
        <w:jc w:val="center"/>
      </w:pPr>
      <w:r>
        <w:rPr>
          <w:noProof/>
        </w:rPr>
        <w:drawing>
          <wp:inline distT="0" distB="0" distL="0" distR="0" wp14:anchorId="6A279CFA" wp14:editId="0CBE01FC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pStyle w:val="10"/>
        <w:jc w:val="center"/>
      </w:pPr>
      <w:r>
        <w:rPr>
          <w:noProof/>
        </w:rPr>
        <w:lastRenderedPageBreak/>
        <w:drawing>
          <wp:inline distT="0" distB="0" distL="0" distR="0" wp14:anchorId="0B36D4A4" wp14:editId="51884403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484005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484005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702515">
        <w:trPr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702515">
        <w:trPr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702515">
        <w:trPr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702515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702515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702515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702515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484005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484005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pStyle w:val="10"/>
        <w:jc w:val="center"/>
      </w:pPr>
    </w:p>
    <w:p w14:paraId="5F634267" w14:textId="05F919D3" w:rsidR="001E292F" w:rsidRDefault="001E292F" w:rsidP="00502C97">
      <w:pPr>
        <w:pStyle w:val="15"/>
      </w:pPr>
      <w:bookmarkStart w:id="12" w:name="_Toc148975754"/>
      <w:r>
        <w:t>6.2 Тестирование в экстремальных условиях</w:t>
      </w:r>
      <w:bookmarkEnd w:id="12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</w:t>
      </w:r>
      <w:r w:rsidR="0021203B">
        <w:t>.</w:t>
      </w:r>
    </w:p>
    <w:p w14:paraId="36209600" w14:textId="1DAB3F83" w:rsidR="001E292F" w:rsidRDefault="0021203B" w:rsidP="004F2869">
      <w:pPr>
        <w:pStyle w:val="11"/>
      </w:pPr>
      <w:r>
        <w:t xml:space="preserve"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</w:t>
      </w:r>
      <w:r>
        <w:t>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pStyle w:val="10"/>
        <w:jc w:val="center"/>
      </w:pPr>
      <w:r>
        <w:rPr>
          <w:noProof/>
        </w:rPr>
        <w:drawing>
          <wp:inline distT="0" distB="0" distL="0" distR="0" wp14:anchorId="009AA11A" wp14:editId="47231612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pStyle w:val="10"/>
        <w:jc w:val="center"/>
      </w:pPr>
      <w:r>
        <w:rPr>
          <w:noProof/>
        </w:rPr>
        <w:lastRenderedPageBreak/>
        <w:drawing>
          <wp:inline distT="0" distB="0" distL="0" distR="0" wp14:anchorId="08C5B693" wp14:editId="23F9CDB7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pStyle w:val="10"/>
        <w:jc w:val="center"/>
      </w:pPr>
      <w:r>
        <w:rPr>
          <w:noProof/>
        </w:rPr>
        <w:drawing>
          <wp:inline distT="0" distB="0" distL="0" distR="0" wp14:anchorId="5BEAF70D" wp14:editId="60148F94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 xml:space="preserve">Обратная матрица </w:t>
      </w:r>
      <w:r>
        <w:t>— это</w:t>
      </w:r>
      <w:r>
        <w:t xml:space="preserve">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3" w:name="_Toc148975755"/>
      <w:r>
        <w:t>6.3 Тестирование в исключительных ситуациях</w:t>
      </w:r>
      <w:bookmarkEnd w:id="13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</w:t>
      </w:r>
      <w:r>
        <w:lastRenderedPageBreak/>
        <w:t xml:space="preserve">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pStyle w:val="10"/>
        <w:jc w:val="center"/>
      </w:pPr>
      <w:r>
        <w:rPr>
          <w:noProof/>
        </w:rPr>
        <w:drawing>
          <wp:inline distT="0" distB="0" distL="0" distR="0" wp14:anchorId="0EAE7F29" wp14:editId="575101AA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pStyle w:val="10"/>
        <w:jc w:val="center"/>
      </w:pPr>
      <w:r>
        <w:rPr>
          <w:noProof/>
        </w:rPr>
        <w:drawing>
          <wp:inline distT="0" distB="0" distL="0" distR="0" wp14:anchorId="4037A968" wp14:editId="326ACFA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pStyle w:val="10"/>
        <w:jc w:val="center"/>
      </w:pPr>
      <w:r>
        <w:rPr>
          <w:noProof/>
        </w:rPr>
        <w:drawing>
          <wp:inline distT="0" distB="0" distL="0" distR="0" wp14:anchorId="6F6D0FC0" wp14:editId="4602203A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lastRenderedPageBreak/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pStyle w:val="10"/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4" w:name="_Toc148975756"/>
      <w:r>
        <w:lastRenderedPageBreak/>
        <w:t>7 Руководство пользователя</w:t>
      </w:r>
      <w:bookmarkEnd w:id="14"/>
    </w:p>
    <w:p w14:paraId="0323C6EA" w14:textId="3CEF25EC" w:rsidR="006A2049" w:rsidRDefault="006A2049" w:rsidP="006A204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2CBC31E3" w14:textId="2FD78164" w:rsidR="006A2049" w:rsidRDefault="006A2049" w:rsidP="006A2049">
      <w:pPr>
        <w:pStyle w:val="11"/>
      </w:pPr>
      <w:r>
        <w:t>Шаг 1: Загрузка и установка программы</w:t>
      </w:r>
    </w:p>
    <w:p w14:paraId="0C733E7F" w14:textId="11FBC384" w:rsidR="006A2049" w:rsidRDefault="006A2049" w:rsidP="002F2FD5">
      <w:pPr>
        <w:pStyle w:val="11"/>
        <w:numPr>
          <w:ilvl w:val="0"/>
          <w:numId w:val="17"/>
        </w:numPr>
        <w:ind w:left="0" w:firstLine="709"/>
      </w:pPr>
      <w:r w:rsidRPr="006A2049">
        <w:t xml:space="preserve">Перейдите по следующей ссылке для скачивания программы: </w:t>
      </w:r>
      <w:hyperlink r:id="rId27" w:history="1">
        <w:r w:rsidRPr="006A2049">
          <w:rPr>
            <w:color w:val="4472C4" w:themeColor="accent1"/>
          </w:rPr>
          <w:t xml:space="preserve">Скачать </w:t>
        </w:r>
        <w:proofErr w:type="spellStart"/>
        <w:r w:rsidRPr="006A2049">
          <w:rPr>
            <w:color w:val="4472C4" w:themeColor="accent1"/>
          </w:rPr>
          <w:t>MatrixCalcu</w:t>
        </w:r>
        <w:r w:rsidRPr="006A2049">
          <w:rPr>
            <w:color w:val="4472C4" w:themeColor="accent1"/>
          </w:rPr>
          <w:t>l</w:t>
        </w:r>
        <w:r w:rsidRPr="006A2049">
          <w:rPr>
            <w:color w:val="4472C4" w:themeColor="accent1"/>
          </w:rPr>
          <w:t>ator</w:t>
        </w:r>
        <w:proofErr w:type="spellEnd"/>
      </w:hyperlink>
    </w:p>
    <w:p w14:paraId="4B7215E4" w14:textId="31B2E49D" w:rsidR="006A2049" w:rsidRDefault="006A2049" w:rsidP="002F2FD5">
      <w:pPr>
        <w:pStyle w:val="11"/>
        <w:numPr>
          <w:ilvl w:val="0"/>
          <w:numId w:val="17"/>
        </w:numPr>
        <w:ind w:left="0" w:firstLine="709"/>
      </w:pPr>
      <w:r>
        <w:t>Скачайте установочный файл `matrix.exe` на свой компьютер.</w:t>
      </w:r>
    </w:p>
    <w:p w14:paraId="4B250A14" w14:textId="7D199AC4" w:rsidR="006A2049" w:rsidRDefault="006A2049" w:rsidP="00D42465">
      <w:pPr>
        <w:pStyle w:val="11"/>
      </w:pPr>
      <w:r>
        <w:t>Шаг 2: Запуск программы</w:t>
      </w:r>
    </w:p>
    <w:p w14:paraId="1862CDC7" w14:textId="0BA97C19" w:rsidR="006A2049" w:rsidRDefault="006A2049" w:rsidP="002F2FD5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.</w:t>
      </w:r>
    </w:p>
    <w:p w14:paraId="53A29919" w14:textId="0AF6D646" w:rsidR="006A2049" w:rsidRDefault="006A2049" w:rsidP="002F2FD5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C2AD74" w:rsidR="006A2049" w:rsidRDefault="006A2049" w:rsidP="00655A08">
      <w:pPr>
        <w:pStyle w:val="11"/>
      </w:pPr>
      <w:r>
        <w:t>Шаг 3: Вычисление обратной матрицы</w:t>
      </w:r>
    </w:p>
    <w:p w14:paraId="64DADA63" w14:textId="70BD1F28" w:rsidR="006A2049" w:rsidRDefault="006A2049" w:rsidP="002F2FD5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2F2FD5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2F2FD5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00D3EED4" w:rsidR="006A2049" w:rsidRDefault="006A2049" w:rsidP="002F2FD5">
      <w:pPr>
        <w:pStyle w:val="11"/>
        <w:numPr>
          <w:ilvl w:val="0"/>
          <w:numId w:val="20"/>
        </w:numPr>
        <w:ind w:left="1560"/>
      </w:pPr>
      <w:r>
        <w:t>Запятая (</w:t>
      </w:r>
      <w:proofErr w:type="gramStart"/>
      <w:r>
        <w:t>`,`</w:t>
      </w:r>
      <w:proofErr w:type="gramEnd"/>
      <w:r>
        <w:t>) используется для разделения дробной части числа.</w:t>
      </w:r>
    </w:p>
    <w:p w14:paraId="3D22C8C8" w14:textId="24B9148B" w:rsidR="006A2049" w:rsidRDefault="006A2049" w:rsidP="002F2FD5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2F2FD5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10DF2074" w:rsidR="006A2049" w:rsidRDefault="006A2049" w:rsidP="00B96202">
      <w:pPr>
        <w:pStyle w:val="11"/>
      </w:pPr>
      <w:r>
        <w:t>4. 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9B07195" w:rsidR="006A2049" w:rsidRDefault="006A2049" w:rsidP="00655A08">
      <w:pPr>
        <w:pStyle w:val="11"/>
      </w:pPr>
      <w:r>
        <w:t>Шаг 4: Просмотр результата</w:t>
      </w:r>
    </w:p>
    <w:p w14:paraId="006B96F5" w14:textId="21021B33" w:rsidR="006A2049" w:rsidRDefault="006A2049" w:rsidP="00B96202">
      <w:pPr>
        <w:pStyle w:val="11"/>
      </w:pPr>
      <w:r>
        <w:lastRenderedPageBreak/>
        <w:t>1. В новом окне, отображающем результат, вы увидите вычисленную обратную матрицу.</w:t>
      </w:r>
    </w:p>
    <w:p w14:paraId="006703F1" w14:textId="68DA4499" w:rsidR="006A2049" w:rsidRDefault="006A2049" w:rsidP="00B96202">
      <w:pPr>
        <w:pStyle w:val="11"/>
      </w:pPr>
      <w:r>
        <w:t>2. Значения в этой матрице представлены с округлением до двух знаков после запятой.</w:t>
      </w:r>
    </w:p>
    <w:p w14:paraId="52EB889E" w14:textId="18868FF4" w:rsidR="006A2049" w:rsidRDefault="006A2049" w:rsidP="00B96202">
      <w:pPr>
        <w:pStyle w:val="11"/>
      </w:pPr>
      <w:r>
        <w:t>3. Результаты представлены в виде только для чтения. Вы не можете редактировать значения в этой матрице.</w:t>
      </w:r>
    </w:p>
    <w:p w14:paraId="595E70F5" w14:textId="0FA18E3F" w:rsidR="006A2049" w:rsidRDefault="006A2049" w:rsidP="00655A08">
      <w:pPr>
        <w:pStyle w:val="11"/>
      </w:pPr>
      <w:r>
        <w:t>Шаг 5: Завершение работы с программой</w:t>
      </w:r>
    </w:p>
    <w:p w14:paraId="4D869791" w14:textId="43DAD051" w:rsidR="006A2049" w:rsidRDefault="006A2049" w:rsidP="00655A08">
      <w:pPr>
        <w:pStyle w:val="11"/>
      </w:pPr>
      <w:r>
        <w:t>1. 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50ABB895" w:rsidR="006A2049" w:rsidRDefault="006A2049" w:rsidP="00655A08">
      <w:pPr>
        <w:pStyle w:val="11"/>
      </w:pPr>
      <w:r>
        <w:t>- 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126F672A" w:rsidR="002813D4" w:rsidRDefault="006A2049" w:rsidP="00655A08">
      <w:pPr>
        <w:pStyle w:val="11"/>
      </w:pPr>
      <w:r>
        <w:t>- 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245B5A">
      <w:pPr>
        <w:pStyle w:val="13"/>
        <w:ind w:firstLine="0"/>
        <w:jc w:val="center"/>
      </w:pPr>
      <w:bookmarkStart w:id="15" w:name="_Toc148975757"/>
      <w:r>
        <w:lastRenderedPageBreak/>
        <w:t>ЗАКЛЮЧЕНИЕ</w:t>
      </w:r>
      <w:bookmarkEnd w:id="15"/>
    </w:p>
    <w:p w14:paraId="49DEAC8F" w14:textId="6C04D2F2" w:rsidR="00DA5576" w:rsidRPr="009C000E" w:rsidRDefault="00DA5576" w:rsidP="00245B5A">
      <w:pPr>
        <w:pStyle w:val="11"/>
      </w:pPr>
      <w:r>
        <w:t>Целью данного курсового проекта являлось написание программы по теме</w:t>
      </w:r>
      <w:r w:rsidRPr="00826AE9">
        <w:t>:</w:t>
      </w:r>
      <w:r>
        <w:t xml:space="preserve"> «</w:t>
      </w:r>
      <w:r w:rsidRPr="00DA5576">
        <w:t>Разработка программы обращения квадратной матрицы с помощью схемы Гаусса</w:t>
      </w:r>
      <w:r>
        <w:t>», которая была достигнута в ходе выполненной работы.</w:t>
      </w:r>
    </w:p>
    <w:p w14:paraId="7E8EBA7E" w14:textId="77777777" w:rsidR="00DA5576" w:rsidRPr="00A641D9" w:rsidRDefault="00DA5576" w:rsidP="00245B5A">
      <w:pPr>
        <w:pStyle w:val="11"/>
      </w:pPr>
      <w:r>
        <w:t xml:space="preserve">В ходе написания курсового проекта были получены практические навыки в области проектирования программы. Программа разрабатывалась с использованием стратегии анализа сообщений, реализующей метод нисходящей разработки. Анализ основывался на изучении потоков данных, обрабатываемых программой. Опыт, полученный при написании работы, подтвердил необходимость в первую очередь правильной выработки требований к программе и грамотного подхода к её проектированию перед началом написания кода. </w:t>
      </w:r>
    </w:p>
    <w:p w14:paraId="44957E17" w14:textId="77777777" w:rsidR="00DA5576" w:rsidRPr="00492D17" w:rsidRDefault="00DA5576" w:rsidP="00245B5A">
      <w:pPr>
        <w:pStyle w:val="11"/>
      </w:pPr>
      <w:r>
        <w:t>Так же были получены практические навыки</w:t>
      </w:r>
      <w:r w:rsidRPr="00463E7B">
        <w:t xml:space="preserve"> </w:t>
      </w:r>
      <w:r>
        <w:t xml:space="preserve">при оптимизации и тестировании программы. Появилось понимание важности и сложности отладки, её затратности по времени относительно всего процесса разработки, необходимости знания аспектов из разных областей </w:t>
      </w:r>
      <w:r>
        <w:rPr>
          <w:lang w:val="en-US"/>
        </w:rPr>
        <w:t>IT</w:t>
      </w:r>
      <w:r w:rsidRPr="00492D17">
        <w:t>-</w:t>
      </w:r>
      <w:r>
        <w:t>технологий, как, например, знание аппаратной части, операционных систем, самих реализуемых процессов, природы и специфики различных ошибок и т.д.</w:t>
      </w:r>
    </w:p>
    <w:p w14:paraId="36131E2F" w14:textId="77777777" w:rsidR="00DA5576" w:rsidRDefault="00DA5576" w:rsidP="00245B5A">
      <w:pPr>
        <w:pStyle w:val="11"/>
      </w:pPr>
      <w:r>
        <w:t xml:space="preserve">Результатом проведенной работы является правильно спроектированное приложение, а также работающий, эффективный, отлаженный и корректно отвечающий тестам соответствующих условий тестирования проект. </w:t>
      </w:r>
    </w:p>
    <w:p w14:paraId="588CEEA3" w14:textId="5C28D960" w:rsidR="00D61769" w:rsidRDefault="00DA5576" w:rsidP="00245B5A">
      <w:pPr>
        <w:pStyle w:val="11"/>
      </w:pPr>
      <w:r>
        <w:t>Программа имеет надлежащую структуру, схемы алгоритма и необходимые комментарии.</w:t>
      </w:r>
    </w:p>
    <w:p w14:paraId="26280D72" w14:textId="77777777" w:rsidR="00D61769" w:rsidRDefault="00D6176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2252C3A8" w14:textId="2635C0B9" w:rsidR="00DA5576" w:rsidRDefault="00D61769" w:rsidP="0009059C">
      <w:pPr>
        <w:pStyle w:val="13"/>
        <w:ind w:firstLine="0"/>
        <w:jc w:val="center"/>
      </w:pPr>
      <w:bookmarkStart w:id="16" w:name="_Toc148975758"/>
      <w:r>
        <w:lastRenderedPageBreak/>
        <w:t>СПИСОК ИСПОЛЬЗУЕМЫХ ИСТОЧНИКОВ</w:t>
      </w:r>
      <w:bookmarkEnd w:id="16"/>
    </w:p>
    <w:p w14:paraId="12B6C98D" w14:textId="024BCB6B" w:rsidR="00804C4B" w:rsidRPr="00804C4B" w:rsidRDefault="00804C4B" w:rsidP="002F2FD5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Python и библиотеки </w:t>
      </w:r>
      <w:proofErr w:type="spellStart"/>
      <w:r w:rsidRPr="00804C4B">
        <w:t>Tkinter</w:t>
      </w:r>
      <w:proofErr w:type="spellEnd"/>
      <w:r w:rsidRPr="00804C4B">
        <w:t>: https://docs.python.org/3/library/tkinter.html</w:t>
      </w:r>
    </w:p>
    <w:p w14:paraId="095EEDA2" w14:textId="43A47792" w:rsidR="00804C4B" w:rsidRPr="00804C4B" w:rsidRDefault="00804C4B" w:rsidP="002F2FD5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библиотеки </w:t>
      </w:r>
      <w:proofErr w:type="spellStart"/>
      <w:r w:rsidRPr="00804C4B">
        <w:t>NumPy</w:t>
      </w:r>
      <w:proofErr w:type="spellEnd"/>
      <w:r w:rsidRPr="00804C4B">
        <w:t>: https://numpy.org/doc/stable/</w:t>
      </w:r>
    </w:p>
    <w:p w14:paraId="19CF174D" w14:textId="26B7F9D8" w:rsidR="00804C4B" w:rsidRPr="00804C4B" w:rsidRDefault="00804C4B" w:rsidP="002F2FD5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Python и </w:t>
      </w:r>
      <w:proofErr w:type="spellStart"/>
      <w:r w:rsidRPr="00804C4B">
        <w:t>Tkinter</w:t>
      </w:r>
      <w:proofErr w:type="spellEnd"/>
      <w:r w:rsidRPr="00804C4B">
        <w:t xml:space="preserve">, такие как "Python GUI </w:t>
      </w:r>
      <w:proofErr w:type="spellStart"/>
      <w:r w:rsidRPr="00804C4B">
        <w:t>Programming</w:t>
      </w:r>
      <w:proofErr w:type="spellEnd"/>
      <w:r w:rsidRPr="00804C4B">
        <w:t xml:space="preserve">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на Real Python: https://realpython.com/tkinter-python-gui-tutorial/</w:t>
      </w:r>
    </w:p>
    <w:p w14:paraId="38BDA855" w14:textId="7AF8A3CA" w:rsidR="00804C4B" w:rsidRPr="00804C4B" w:rsidRDefault="00804C4B" w:rsidP="002F2FD5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библиотеке </w:t>
      </w:r>
      <w:proofErr w:type="spellStart"/>
      <w:r w:rsidRPr="00804C4B">
        <w:t>NumPy</w:t>
      </w:r>
      <w:proofErr w:type="spellEnd"/>
      <w:r w:rsidRPr="00804C4B">
        <w:t>, такие как "</w:t>
      </w:r>
      <w:proofErr w:type="spellStart"/>
      <w:r w:rsidRPr="00804C4B">
        <w:t>NumPy</w:t>
      </w:r>
      <w:proofErr w:type="spellEnd"/>
      <w:r w:rsidRPr="00804C4B">
        <w:t xml:space="preserve"> </w:t>
      </w:r>
      <w:proofErr w:type="spellStart"/>
      <w:r w:rsidRPr="00804C4B">
        <w:t>Quickstart</w:t>
      </w:r>
      <w:proofErr w:type="spellEnd"/>
      <w:r w:rsidRPr="00804C4B">
        <w:t xml:space="preserve"> </w:t>
      </w:r>
      <w:proofErr w:type="spellStart"/>
      <w:r w:rsidRPr="00804C4B">
        <w:t>Tutorial</w:t>
      </w:r>
      <w:proofErr w:type="spellEnd"/>
      <w:r w:rsidRPr="00804C4B">
        <w:t xml:space="preserve">" на официальном сайте </w:t>
      </w:r>
      <w:proofErr w:type="spellStart"/>
      <w:r w:rsidRPr="00804C4B">
        <w:t>NumPy</w:t>
      </w:r>
      <w:proofErr w:type="spellEnd"/>
      <w:r w:rsidRPr="00804C4B">
        <w:t>: https://numpy.org/doc/stable/user/quickstart.html</w:t>
      </w:r>
    </w:p>
    <w:p w14:paraId="5EEFAA08" w14:textId="2FB071CC" w:rsidR="00804C4B" w:rsidRPr="00804C4B" w:rsidRDefault="00804C4B" w:rsidP="002F2FD5">
      <w:pPr>
        <w:pStyle w:val="11"/>
        <w:numPr>
          <w:ilvl w:val="0"/>
          <w:numId w:val="11"/>
        </w:numPr>
        <w:ind w:left="567" w:hanging="567"/>
      </w:pPr>
      <w:r w:rsidRPr="00804C4B">
        <w:t xml:space="preserve">Руководства по разработке программ с графическим интерфейсом на Python и </w:t>
      </w:r>
      <w:proofErr w:type="spellStart"/>
      <w:r w:rsidRPr="00804C4B">
        <w:t>Tkinter</w:t>
      </w:r>
      <w:proofErr w:type="spellEnd"/>
      <w:r w:rsidRPr="00804C4B">
        <w:t xml:space="preserve"> на </w:t>
      </w:r>
      <w:proofErr w:type="spellStart"/>
      <w:r w:rsidRPr="00804C4B">
        <w:t>GitHub</w:t>
      </w:r>
      <w:proofErr w:type="spellEnd"/>
      <w:r w:rsidRPr="00804C4B">
        <w:t xml:space="preserve"> и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>.</w:t>
      </w:r>
    </w:p>
    <w:p w14:paraId="1AA093CB" w14:textId="77777777" w:rsidR="00B03D1B" w:rsidRPr="00B03D1B" w:rsidRDefault="00B03D1B" w:rsidP="002F2FD5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46C7E100" w14:textId="77777777" w:rsidR="00FB1BFB" w:rsidRPr="00FB1BFB" w:rsidRDefault="00FB1BFB" w:rsidP="002F2FD5">
      <w:pPr>
        <w:pStyle w:val="11"/>
        <w:numPr>
          <w:ilvl w:val="0"/>
          <w:numId w:val="11"/>
        </w:numPr>
        <w:ind w:left="567" w:hanging="567"/>
      </w:pPr>
      <w:proofErr w:type="spellStart"/>
      <w:r w:rsidRPr="00FB1BFB">
        <w:t>Киркинский</w:t>
      </w:r>
      <w:proofErr w:type="spellEnd"/>
      <w:r w:rsidRPr="00FB1BFB">
        <w:t xml:space="preserve"> А.С. Математический анализ. «Академический Проект», 2006.</w:t>
      </w:r>
    </w:p>
    <w:p w14:paraId="488663D0" w14:textId="70F02738" w:rsidR="00804C4B" w:rsidRPr="00804C4B" w:rsidRDefault="00804C4B" w:rsidP="002F2FD5">
      <w:pPr>
        <w:pStyle w:val="11"/>
        <w:numPr>
          <w:ilvl w:val="0"/>
          <w:numId w:val="11"/>
        </w:numPr>
        <w:ind w:left="567" w:hanging="567"/>
      </w:pPr>
      <w:r w:rsidRPr="00804C4B">
        <w:t xml:space="preserve">Книги о разработке программ с графическим интерфейсом на Python, включая "Python GUI Development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(</w:t>
      </w:r>
      <w:proofErr w:type="spellStart"/>
      <w:r w:rsidRPr="00804C4B">
        <w:t>Alan</w:t>
      </w:r>
      <w:proofErr w:type="spellEnd"/>
      <w:r w:rsidRPr="00804C4B">
        <w:t xml:space="preserve"> D. </w:t>
      </w:r>
      <w:proofErr w:type="spellStart"/>
      <w:r w:rsidRPr="00804C4B">
        <w:t>Moore</w:t>
      </w:r>
      <w:proofErr w:type="spellEnd"/>
      <w:r w:rsidRPr="00804C4B">
        <w:t>).</w:t>
      </w:r>
    </w:p>
    <w:p w14:paraId="66AFF3A2" w14:textId="481D8A4D" w:rsidR="00804C4B" w:rsidRPr="00804C4B" w:rsidRDefault="00804C4B" w:rsidP="002F2FD5">
      <w:pPr>
        <w:pStyle w:val="11"/>
        <w:numPr>
          <w:ilvl w:val="0"/>
          <w:numId w:val="11"/>
        </w:numPr>
        <w:ind w:left="567" w:hanging="567"/>
      </w:pPr>
      <w:r w:rsidRPr="00804C4B">
        <w:t xml:space="preserve">Примеры и учебные проекты на </w:t>
      </w:r>
      <w:proofErr w:type="spellStart"/>
      <w:r w:rsidRPr="00804C4B">
        <w:t>GitHub</w:t>
      </w:r>
      <w:proofErr w:type="spellEnd"/>
      <w:r w:rsidRPr="00804C4B">
        <w:t xml:space="preserve"> и других репозиториях для разработки программ на Python и </w:t>
      </w:r>
      <w:proofErr w:type="spellStart"/>
      <w:r w:rsidRPr="00804C4B">
        <w:t>Tkinter</w:t>
      </w:r>
      <w:proofErr w:type="spellEnd"/>
      <w:r w:rsidRPr="00804C4B">
        <w:t>.</w:t>
      </w:r>
    </w:p>
    <w:p w14:paraId="07227C3A" w14:textId="304F88A9" w:rsidR="00804C4B" w:rsidRPr="00804C4B" w:rsidRDefault="00804C4B" w:rsidP="002F2FD5">
      <w:pPr>
        <w:pStyle w:val="11"/>
        <w:numPr>
          <w:ilvl w:val="0"/>
          <w:numId w:val="11"/>
        </w:numPr>
        <w:ind w:left="567" w:hanging="567"/>
      </w:pPr>
      <w:r w:rsidRPr="00804C4B">
        <w:t xml:space="preserve">Форумы и сообщества разработчиков Python и </w:t>
      </w:r>
      <w:proofErr w:type="spellStart"/>
      <w:r w:rsidRPr="00804C4B">
        <w:t>Tkinter</w:t>
      </w:r>
      <w:proofErr w:type="spellEnd"/>
      <w:r w:rsidRPr="00804C4B">
        <w:t xml:space="preserve">, такие как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 xml:space="preserve"> и </w:t>
      </w:r>
      <w:proofErr w:type="spellStart"/>
      <w:r w:rsidRPr="00804C4B">
        <w:t>Reddit</w:t>
      </w:r>
      <w:proofErr w:type="spellEnd"/>
      <w:r w:rsidRPr="00804C4B">
        <w:t>.</w:t>
      </w:r>
    </w:p>
    <w:p w14:paraId="51045F89" w14:textId="2F2B1FFF" w:rsidR="00804C4B" w:rsidRPr="00804C4B" w:rsidRDefault="00804C4B" w:rsidP="002F2FD5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и ресурсы по использованию библиотеки </w:t>
      </w:r>
      <w:proofErr w:type="spellStart"/>
      <w:r w:rsidRPr="00804C4B">
        <w:t>customtkinter</w:t>
      </w:r>
      <w:proofErr w:type="spellEnd"/>
      <w:r w:rsidR="00137409">
        <w:t>.</w:t>
      </w:r>
    </w:p>
    <w:p w14:paraId="2B8C3500" w14:textId="1A131868" w:rsidR="00591DB9" w:rsidRDefault="00804C4B" w:rsidP="002F2FD5">
      <w:pPr>
        <w:pStyle w:val="11"/>
        <w:numPr>
          <w:ilvl w:val="0"/>
          <w:numId w:val="11"/>
        </w:numPr>
        <w:ind w:left="567" w:hanging="567"/>
      </w:pPr>
      <w:r w:rsidRPr="00804C4B">
        <w:t xml:space="preserve">Документация и руководства по использованию библиотеки </w:t>
      </w:r>
      <w:proofErr w:type="spellStart"/>
      <w:r w:rsidRPr="00804C4B">
        <w:t>NumPy</w:t>
      </w:r>
      <w:proofErr w:type="spellEnd"/>
      <w:r w:rsidRPr="00804C4B">
        <w:t xml:space="preserve"> для операций с матрицами и массивами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902E2E">
      <w:pPr>
        <w:pStyle w:val="13"/>
        <w:spacing w:after="0" w:line="360" w:lineRule="auto"/>
        <w:ind w:firstLine="0"/>
        <w:jc w:val="center"/>
      </w:pPr>
      <w:bookmarkStart w:id="17" w:name="_Toc148975759"/>
      <w:r>
        <w:lastRenderedPageBreak/>
        <w:t>ПРИЛОЖЕНИЕ А</w:t>
      </w:r>
      <w:bookmarkEnd w:id="17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mport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s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</w:t>
      </w:r>
      <w:proofErr w:type="spellEnd"/>
    </w:p>
    <w:p w14:paraId="193A8AB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from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tk</w:t>
      </w:r>
      <w:proofErr w:type="spellEnd"/>
    </w:p>
    <w:p w14:paraId="75E940A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0618E1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ustom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</w:t>
      </w:r>
      <w:proofErr w:type="spellEnd"/>
    </w:p>
    <w:p w14:paraId="099529A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np</w:t>
      </w:r>
    </w:p>
    <w:p w14:paraId="3A6CAE7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from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ustom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</w:p>
    <w:p w14:paraId="766DABD2" w14:textId="77777777" w:rsidR="00D217FC" w:rsidRPr="00D217FC" w:rsidRDefault="00D217FC" w:rsidP="00D217FC">
      <w:pPr>
        <w:spacing w:after="24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865980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lass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</w:t>
      </w:r>
    </w:p>
    <w:p w14:paraId="1C85ADB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"""</w:t>
      </w:r>
    </w:p>
    <w:p w14:paraId="4F6529C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Класс для вычисления обратной матрицы методом исключения Гаусса.</w:t>
      </w:r>
    </w:p>
    <w:p w14:paraId="7700A64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6EF7328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Атрибуты:</w:t>
      </w:r>
    </w:p>
    <w:p w14:paraId="1C5B3FB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корневой объект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tk</w:t>
      </w:r>
      <w:proofErr w:type="spellEnd"/>
    </w:p>
    <w:p w14:paraId="73A8FA8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in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основной фрейм графического интерфейса</w:t>
      </w:r>
    </w:p>
    <w:p w14:paraId="349F976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метка для выбора размерности матрицы</w:t>
      </w:r>
    </w:p>
    <w:p w14:paraId="697F672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строковый переменный для хранения выбранной размерности</w:t>
      </w:r>
    </w:p>
    <w:p w14:paraId="57A4901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Комбобокс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для выбора размерности матрицы</w:t>
      </w:r>
    </w:p>
    <w:p w14:paraId="5F37BAA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reate_matrix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кнопка для создания окна ввода матрицы</w:t>
      </w:r>
    </w:p>
    <w:p w14:paraId="7800C11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Двухуровневое окно для ввода матрицы</w:t>
      </w:r>
    </w:p>
    <w:p w14:paraId="4FFD0F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3A3E565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4828CB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def __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i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root):</w:t>
      </w:r>
    </w:p>
    <w:p w14:paraId="1F5D04C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4E8DE86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Инициализируе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ъек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</w:t>
      </w:r>
    </w:p>
    <w:p w14:paraId="351A105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3F187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араметры:</w:t>
      </w:r>
    </w:p>
    <w:p w14:paraId="23E0DA4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корневой объект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tk</w:t>
      </w:r>
      <w:proofErr w:type="spellEnd"/>
    </w:p>
    <w:p w14:paraId="0421F9C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"""</w:t>
      </w:r>
    </w:p>
    <w:p w14:paraId="2678456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6F0B286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self.roo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</w:p>
    <w:p w14:paraId="1A1ADDA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.titl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("Калькулятор обратной матрицы")</w:t>
      </w:r>
    </w:p>
    <w:p w14:paraId="13B6137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B1617E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ot)</w:t>
      </w:r>
    </w:p>
    <w:p w14:paraId="29A082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1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10)</w:t>
      </w:r>
    </w:p>
    <w:p w14:paraId="0DAB7F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748295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766703D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ex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="Выберите размерность матрицы:"</w:t>
      </w:r>
    </w:p>
    <w:p w14:paraId="690C08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0DB01BC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label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, sticky="w")</w:t>
      </w:r>
    </w:p>
    <w:p w14:paraId="3825867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2A55F4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String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6D44CF8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03DB4D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0F2EB7C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variable=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0E4C79D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lastRenderedPageBreak/>
        <w:t>            values=[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)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2, 11)],</w:t>
      </w:r>
    </w:p>
    <w:p w14:paraId="26EA602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state=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adonl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0877A3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)</w:t>
      </w:r>
    </w:p>
    <w:p w14:paraId="70C6EA4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combobox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1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1A160AF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_combobox.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2")</w:t>
      </w:r>
    </w:p>
    <w:p w14:paraId="5AAFA50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F5B150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044351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25A76ED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text=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озда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у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2353D7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command=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627AF46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g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4B0082",</w:t>
      </w:r>
    </w:p>
    <w:p w14:paraId="21FE6AB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over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5f02a6",</w:t>
      </w:r>
    </w:p>
    <w:p w14:paraId="38516FE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)</w:t>
      </w:r>
    </w:p>
    <w:p w14:paraId="2740022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button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2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5D9FACA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1B00AC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ot.eval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. center")</w:t>
      </w:r>
    </w:p>
    <w:p w14:paraId="699ACC1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729446A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None</w:t>
      </w:r>
    </w:p>
    <w:p w14:paraId="3D6651C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95BF7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gauss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liminat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matrix):</w:t>
      </w:r>
    </w:p>
    <w:p w14:paraId="7829B97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73BD6BF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ычисляет обратную матрицу, используя гауссово исключение.</w:t>
      </w:r>
    </w:p>
    <w:p w14:paraId="44E4ADB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13E81E9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4AEB598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й матрицу для инвертирования</w:t>
      </w:r>
    </w:p>
    <w:p w14:paraId="41D690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5F7F918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озвращает:</w:t>
      </w:r>
    </w:p>
    <w:p w14:paraId="3BFEA0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представляющий инвертированную матрицу, или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on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если матрица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ингулярна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</w:p>
    <w:p w14:paraId="325EC6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78F026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n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matrix)</w:t>
      </w:r>
    </w:p>
    <w:p w14:paraId="2FF1DA9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hstack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(matrix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identit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n)))</w:t>
      </w:r>
    </w:p>
    <w:p w14:paraId="6C5B4FC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6109AB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for col in range(n):</w:t>
      </w:r>
    </w:p>
    <w:p w14:paraId="460BA65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col</w:t>
      </w:r>
    </w:p>
    <w:p w14:paraId="47F9EF6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A618C3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+ 1, n):</w:t>
      </w:r>
    </w:p>
    <w:p w14:paraId="6B4E1A3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if abs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[col]) &gt;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bs(</w:t>
      </w:r>
      <w:proofErr w:type="gramEnd"/>
    </w:p>
    <w:p w14:paraId="2E5074D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]</w:t>
      </w:r>
    </w:p>
    <w:p w14:paraId="5F9F333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):</w:t>
      </w:r>
    </w:p>
    <w:p w14:paraId="797DDB3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</w:p>
    <w:p w14:paraId="6C50ADD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E29121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if abs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]) &lt; 1e-10:</w:t>
      </w:r>
    </w:p>
    <w:p w14:paraId="38A84DE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2BC27F4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    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ырожден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.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ратной матрицы не существует."</w:t>
      </w:r>
    </w:p>
    <w:p w14:paraId="5F98814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        )</w:t>
      </w:r>
    </w:p>
    <w:p w14:paraId="78A4887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etur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one</w:t>
      </w:r>
      <w:proofErr w:type="spellEnd"/>
    </w:p>
    <w:p w14:paraId="5B14FB6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EFC754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[col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]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col]]</w:t>
      </w:r>
    </w:p>
    <w:p w14:paraId="462D0C9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9492C9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+ 1, n):</w:t>
      </w:r>
    </w:p>
    <w:p w14:paraId="173F682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factor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[col] /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][col]</w:t>
      </w:r>
    </w:p>
    <w:p w14:paraId="768A8F5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:] -= factor *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, col:]</w:t>
      </w:r>
    </w:p>
    <w:p w14:paraId="3CA9857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E71510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for col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 - 1, -1, -1):</w:t>
      </w:r>
    </w:p>
    <w:p w14:paraId="6C3EB2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[col] /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, col]</w:t>
      </w:r>
    </w:p>
    <w:p w14:paraId="3C4BA46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- 1, -1, -1):</w:t>
      </w:r>
    </w:p>
    <w:p w14:paraId="3CEF725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 -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] *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]</w:t>
      </w:r>
    </w:p>
    <w:p w14:paraId="49033D4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C53221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:,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n:]</w:t>
      </w:r>
    </w:p>
    <w:p w14:paraId="3C5091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return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</w:p>
    <w:p w14:paraId="79E6A7E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0C35AE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s_vali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umb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value):</w:t>
      </w:r>
    </w:p>
    <w:p w14:paraId="0183F71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3EA9E6C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роверяет, является ли строка действительным числом.</w:t>
      </w:r>
    </w:p>
    <w:p w14:paraId="1707EC9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260D13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5EAF5F5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строка, представляющая проверяемое значение</w:t>
      </w:r>
    </w:p>
    <w:p w14:paraId="08E97A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000E526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озвращает:</w:t>
      </w:r>
    </w:p>
    <w:p w14:paraId="407D011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r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если значение является действительным числом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Fal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в противном случае</w:t>
      </w:r>
    </w:p>
    <w:p w14:paraId="169F422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76BA544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if value == "":</w:t>
      </w:r>
    </w:p>
    <w:p w14:paraId="6540B7E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True</w:t>
      </w:r>
    </w:p>
    <w:p w14:paraId="7EDD1AD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035CCF0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float(value)</w:t>
      </w:r>
    </w:p>
    <w:p w14:paraId="1A80113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.startswith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+") or " " in value:</w:t>
      </w:r>
    </w:p>
    <w:p w14:paraId="3E226A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False</w:t>
      </w:r>
    </w:p>
    <w:p w14:paraId="495B232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.coun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0") &gt; 1 and value[0] == "0" and value[1] != ".":</w:t>
      </w:r>
    </w:p>
    <w:p w14:paraId="485FA9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False</w:t>
      </w:r>
    </w:p>
    <w:p w14:paraId="18ED6E5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True</w:t>
      </w:r>
    </w:p>
    <w:p w14:paraId="67AEFB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</w:t>
      </w:r>
    </w:p>
    <w:p w14:paraId="3EE921C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value == "-" and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value) == 1:</w:t>
      </w:r>
    </w:p>
    <w:p w14:paraId="10C0FE1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True</w:t>
      </w:r>
    </w:p>
    <w:p w14:paraId="56DFD64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False</w:t>
      </w:r>
    </w:p>
    <w:p w14:paraId="642C1E2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B8EDA5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reat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elf):</w:t>
      </w:r>
    </w:p>
    <w:p w14:paraId="025B6A0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07FFD6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Создает окно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для ввода матрицы.</w:t>
      </w:r>
    </w:p>
    <w:p w14:paraId="7CC48BF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1B3982B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08599AC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deiconif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09473E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lif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0A2F3F0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</w:t>
      </w:r>
    </w:p>
    <w:p w14:paraId="5192E9B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C1C94A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3F7EB0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dimension = int(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_var.g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)</w:t>
      </w:r>
    </w:p>
    <w:p w14:paraId="7A3646C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if dimension &lt; 2 or dimension &gt; 10:</w:t>
      </w:r>
    </w:p>
    <w:p w14:paraId="0F45699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lastRenderedPageBreak/>
        <w:t xml:space="preserve">                raise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Размернос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должн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бы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2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до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10.")</w:t>
      </w:r>
    </w:p>
    <w:p w14:paraId="74F10CC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E84850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1CF09A9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titl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вод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556751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79D0A0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E97ACF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[]</w:t>
      </w:r>
    </w:p>
    <w:p w14:paraId="7BD3D04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07E93AD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[]</w:t>
      </w:r>
    </w:p>
    <w:p w14:paraId="1983DD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for j in range(dimension):</w:t>
      </w:r>
    </w:p>
    <w:p w14:paraId="72D40C5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entry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width=48, justify="center")</w:t>
      </w:r>
    </w:p>
    <w:p w14:paraId="4BEB992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umn=j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285FB5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inser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0, "")</w:t>
      </w:r>
    </w:p>
    <w:p w14:paraId="7AC0EAC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cm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(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registe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lambda P: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is_valid_numb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P)), "%P")</w:t>
      </w:r>
    </w:p>
    <w:p w14:paraId="55FB7A4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configur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validate="key"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idatecomman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cm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2B8EF99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ies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entry)</w:t>
      </w:r>
    </w:p>
    <w:p w14:paraId="270A031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ies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4625CFD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3A34B5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Button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1A8D1E9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32DB819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text=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осчита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ратную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у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2A07459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command=lambda: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alcul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inver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dimension),</w:t>
      </w:r>
    </w:p>
    <w:p w14:paraId="740478A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g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4B0082",</w:t>
      </w:r>
    </w:p>
    <w:p w14:paraId="6A94B8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over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5f02a6",</w:t>
      </w:r>
    </w:p>
    <w:p w14:paraId="666731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)</w:t>
      </w:r>
    </w:p>
    <w:p w14:paraId="1FD2CD9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button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dimension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umnspa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dimension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10)</w:t>
      </w:r>
    </w:p>
    <w:p w14:paraId="7526075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EF3E3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eva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"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{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} center")</w:t>
      </w:r>
    </w:p>
    <w:p w14:paraId="7D69ACF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A1E233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protoco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"WM_DELETE_WINDOW"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hid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51394B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E1F820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e:</w:t>
      </w:r>
    </w:p>
    <w:p w14:paraId="39CBF0E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str(e))</w:t>
      </w:r>
    </w:p>
    <w:p w14:paraId="5FE4B3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3BE152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id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elf):</w:t>
      </w:r>
    </w:p>
    <w:p w14:paraId="0E3DCCF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73ECCCC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крывае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кно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вод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</w:t>
      </w:r>
    </w:p>
    <w:p w14:paraId="5E7835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4497EFE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13DAD23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withdra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4CBEB6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None</w:t>
      </w:r>
    </w:p>
    <w:p w14:paraId="4B61EF1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071F2B2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1C6C45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self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dimension):</w:t>
      </w:r>
    </w:p>
    <w:p w14:paraId="51681E2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22593CA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ычисляет обратную величину матрицы, введенной в окно ввода матрицы.</w:t>
      </w:r>
    </w:p>
    <w:p w14:paraId="547954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D9A27B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2DF2DC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список списков объектов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tk.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х матрицу</w:t>
      </w:r>
    </w:p>
    <w:p w14:paraId="5900AF8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целое число, представляющее размерность матрицы</w:t>
      </w:r>
    </w:p>
    <w:p w14:paraId="0A5A8FE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4F4F842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388DDA4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matrix = []</w:t>
      </w:r>
    </w:p>
    <w:p w14:paraId="34FCD22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6216162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ow = []</w:t>
      </w:r>
    </w:p>
    <w:p w14:paraId="045BB72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for j in range(dimension):</w:t>
      </w:r>
    </w:p>
    <w:p w14:paraId="4D8EDBE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j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.ge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C96898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f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== "":</w:t>
      </w:r>
    </w:p>
    <w:p w14:paraId="3627CA4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("Ошибка", "Необходимо заполнить все поля.")</w:t>
      </w:r>
    </w:p>
    <w:p w14:paraId="2F86E5F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turn</w:t>
      </w:r>
    </w:p>
    <w:p w14:paraId="65314A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float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)</w:t>
      </w:r>
    </w:p>
    <w:p w14:paraId="2F01816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)</w:t>
      </w:r>
    </w:p>
    <w:p w14:paraId="67CD462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908E67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gauss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eliminat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arra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matrix))</w:t>
      </w:r>
    </w:p>
    <w:p w14:paraId="757E21B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2E07C6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7911CFF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show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3B6502D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D29D7A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e:</w:t>
      </w:r>
    </w:p>
    <w:p w14:paraId="3943FA3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str(e))</w:t>
      </w:r>
    </w:p>
    <w:p w14:paraId="7FE1E45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except Exception as e:</w:t>
      </w:r>
    </w:p>
    <w:p w14:paraId="1800F2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f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роизошл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 {e}")</w:t>
      </w:r>
    </w:p>
    <w:p w14:paraId="775C965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60079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how_invers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self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:</w:t>
      </w:r>
    </w:p>
    <w:p w14:paraId="4B309B7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22CA44A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Отображает инвертированную матрицу в новом окне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</w:p>
    <w:p w14:paraId="44B9B67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239A5C6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73D7E5C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й инвертированную матрицу</w:t>
      </w:r>
    </w:p>
    <w:p w14:paraId="3C9822D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337DA0F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7596190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titl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Результа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1A4AD27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437936F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C3E4E6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dimension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1D520FB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7030F0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for j in range(dimension):</w:t>
      </w:r>
    </w:p>
    <w:p w14:paraId="2084CB3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entry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width=48, justify="center")</w:t>
      </w:r>
    </w:p>
    <w:p w14:paraId="2173A3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umn=j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6C52DA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inser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0, f"{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j]:.2f}")</w:t>
      </w:r>
    </w:p>
    <w:p w14:paraId="4193864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configur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tate=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adonl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53925E0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12E1A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eva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"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{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} center")</w:t>
      </w:r>
    </w:p>
    <w:p w14:paraId="50B76517" w14:textId="77777777" w:rsidR="00D217FC" w:rsidRPr="00D217FC" w:rsidRDefault="00D217FC" w:rsidP="00D217FC">
      <w:pPr>
        <w:spacing w:after="24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6ADF96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f __name__ == "__main__":</w:t>
      </w:r>
    </w:p>
    <w:p w14:paraId="7B449F6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app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12A52AB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app)</w:t>
      </w:r>
    </w:p>
    <w:p w14:paraId="5279FA71" w14:textId="2FA386B8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pp.mainloop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1633E3F3" w14:textId="51BDCA57" w:rsidR="00EF2B6E" w:rsidRPr="000139C2" w:rsidRDefault="00EF2B6E">
      <w:pPr>
        <w:rPr>
          <w:rFonts w:ascii="Times New Roman" w:hAnsi="Times New Roman" w:cs="Times New Roman"/>
          <w:sz w:val="28"/>
          <w:szCs w:val="36"/>
          <w:lang w:val="en-US"/>
        </w:rPr>
      </w:pPr>
      <w:r w:rsidRPr="000139C2">
        <w:rPr>
          <w:lang w:val="en-US"/>
        </w:rPr>
        <w:br w:type="page"/>
      </w:r>
    </w:p>
    <w:p w14:paraId="7908424B" w14:textId="4FDB4613" w:rsidR="00D217FC" w:rsidRPr="000139C2" w:rsidRDefault="00EF2B6E" w:rsidP="00D6779E">
      <w:pPr>
        <w:pStyle w:val="13"/>
        <w:spacing w:after="0" w:line="360" w:lineRule="auto"/>
        <w:ind w:firstLine="0"/>
        <w:jc w:val="center"/>
        <w:rPr>
          <w:lang w:val="en-US"/>
        </w:rPr>
      </w:pPr>
      <w:bookmarkStart w:id="18" w:name="_Toc148975760"/>
      <w:r>
        <w:lastRenderedPageBreak/>
        <w:t>ПРИЛОЖЕНИЕ</w:t>
      </w:r>
      <w:r w:rsidRPr="000139C2">
        <w:rPr>
          <w:lang w:val="en-US"/>
        </w:rPr>
        <w:t xml:space="preserve"> </w:t>
      </w:r>
      <w:r>
        <w:t>Б</w:t>
      </w:r>
      <w:bookmarkEnd w:id="18"/>
    </w:p>
    <w:p w14:paraId="12C51A59" w14:textId="77777777" w:rsidR="005A4A6E" w:rsidRPr="00D6779E" w:rsidRDefault="005A4A6E" w:rsidP="005A4A6E">
      <w:pPr>
        <w:pStyle w:val="10"/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pStyle w:val="10"/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250A05FB" w:rsidR="00A4137A" w:rsidRDefault="00A4137A" w:rsidP="00623F02">
      <w:pPr>
        <w:pStyle w:val="11"/>
      </w:pPr>
      <w:r>
        <w:t xml:space="preserve">На рисунках Б.1, Б.2, Б.3, Б.4, Б.5, </w:t>
      </w:r>
      <w:r>
        <w:t>Б.6 продемонстрированы</w:t>
      </w:r>
      <w:r>
        <w:t xml:space="preserve">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29B31264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27BE7808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4F99604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5D2F2" w14:textId="77A155F8" w:rsidR="00902E2E" w:rsidRPr="00902E2E" w:rsidRDefault="00902E2E" w:rsidP="00623F0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p w14:paraId="2A1C17AD" w14:textId="727DA117" w:rsidR="005A4A6E" w:rsidRPr="005A4A6E" w:rsidRDefault="005A4A6E" w:rsidP="00A4137A">
      <w:pPr>
        <w:pStyle w:val="10"/>
      </w:pPr>
    </w:p>
    <w:sectPr w:rsidR="005A4A6E" w:rsidRPr="005A4A6E">
      <w:footerReference w:type="default" r:id="rId3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B2EA8C" w14:textId="77777777" w:rsidR="002F2FD5" w:rsidRDefault="002F2FD5" w:rsidP="00796F23">
      <w:pPr>
        <w:spacing w:after="0" w:line="240" w:lineRule="auto"/>
      </w:pPr>
      <w:r>
        <w:separator/>
      </w:r>
    </w:p>
  </w:endnote>
  <w:endnote w:type="continuationSeparator" w:id="0">
    <w:p w14:paraId="1B36F8F2" w14:textId="77777777" w:rsidR="002F2FD5" w:rsidRDefault="002F2FD5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A44DE4">
        <w:pPr>
          <w:pStyle w:val="aa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FC9170" w14:textId="77777777" w:rsidR="002F2FD5" w:rsidRDefault="002F2FD5" w:rsidP="00796F23">
      <w:pPr>
        <w:spacing w:after="0" w:line="240" w:lineRule="auto"/>
      </w:pPr>
      <w:r>
        <w:separator/>
      </w:r>
    </w:p>
  </w:footnote>
  <w:footnote w:type="continuationSeparator" w:id="0">
    <w:p w14:paraId="29ECE3FC" w14:textId="77777777" w:rsidR="002F2FD5" w:rsidRDefault="002F2FD5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E3AE18EA"/>
    <w:lvl w:ilvl="0" w:tplc="A894D7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627A734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DEDADB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5ADAD3D2"/>
    <w:lvl w:ilvl="0" w:tplc="A21EDAC6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0B2029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FD18096C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C27AAB"/>
    <w:multiLevelType w:val="hybridMultilevel"/>
    <w:tmpl w:val="A8D69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4A3028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5C4587"/>
    <w:multiLevelType w:val="hybridMultilevel"/>
    <w:tmpl w:val="1D8280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EED6557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306754F"/>
    <w:multiLevelType w:val="hybridMultilevel"/>
    <w:tmpl w:val="510EFC14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7AEC76CA"/>
    <w:multiLevelType w:val="hybridMultilevel"/>
    <w:tmpl w:val="0818C1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4"/>
  </w:num>
  <w:num w:numId="5">
    <w:abstractNumId w:val="12"/>
  </w:num>
  <w:num w:numId="6">
    <w:abstractNumId w:val="9"/>
  </w:num>
  <w:num w:numId="7">
    <w:abstractNumId w:val="4"/>
  </w:num>
  <w:num w:numId="8">
    <w:abstractNumId w:val="13"/>
  </w:num>
  <w:num w:numId="9">
    <w:abstractNumId w:val="11"/>
  </w:num>
  <w:num w:numId="10">
    <w:abstractNumId w:val="15"/>
  </w:num>
  <w:num w:numId="11">
    <w:abstractNumId w:val="18"/>
  </w:num>
  <w:num w:numId="12">
    <w:abstractNumId w:val="5"/>
  </w:num>
  <w:num w:numId="13">
    <w:abstractNumId w:val="19"/>
  </w:num>
  <w:num w:numId="14">
    <w:abstractNumId w:val="16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20807"/>
    <w:rsid w:val="0002553F"/>
    <w:rsid w:val="00031BD6"/>
    <w:rsid w:val="00064679"/>
    <w:rsid w:val="000746A8"/>
    <w:rsid w:val="0009059C"/>
    <w:rsid w:val="000B5243"/>
    <w:rsid w:val="000C2DFF"/>
    <w:rsid w:val="00103699"/>
    <w:rsid w:val="001116C8"/>
    <w:rsid w:val="00137409"/>
    <w:rsid w:val="00177ABA"/>
    <w:rsid w:val="0018108C"/>
    <w:rsid w:val="001A7941"/>
    <w:rsid w:val="001B770C"/>
    <w:rsid w:val="001B7E76"/>
    <w:rsid w:val="001C3353"/>
    <w:rsid w:val="001E292F"/>
    <w:rsid w:val="001F3DC7"/>
    <w:rsid w:val="0021203B"/>
    <w:rsid w:val="00214845"/>
    <w:rsid w:val="00230F7E"/>
    <w:rsid w:val="00245B5A"/>
    <w:rsid w:val="00252371"/>
    <w:rsid w:val="00277F2B"/>
    <w:rsid w:val="002813D4"/>
    <w:rsid w:val="0028710C"/>
    <w:rsid w:val="002A235B"/>
    <w:rsid w:val="002B5D51"/>
    <w:rsid w:val="002C3C99"/>
    <w:rsid w:val="002F2FD5"/>
    <w:rsid w:val="00313979"/>
    <w:rsid w:val="00313BFA"/>
    <w:rsid w:val="003524F9"/>
    <w:rsid w:val="00375D43"/>
    <w:rsid w:val="00380BD0"/>
    <w:rsid w:val="00384D35"/>
    <w:rsid w:val="0039425A"/>
    <w:rsid w:val="003A45EE"/>
    <w:rsid w:val="003B32F4"/>
    <w:rsid w:val="003D6307"/>
    <w:rsid w:val="003E0D06"/>
    <w:rsid w:val="003E5BC4"/>
    <w:rsid w:val="004724B6"/>
    <w:rsid w:val="0047494C"/>
    <w:rsid w:val="004749E1"/>
    <w:rsid w:val="00484005"/>
    <w:rsid w:val="0048579A"/>
    <w:rsid w:val="004A555D"/>
    <w:rsid w:val="004B37FB"/>
    <w:rsid w:val="004C303E"/>
    <w:rsid w:val="004F2869"/>
    <w:rsid w:val="004F7BAD"/>
    <w:rsid w:val="00502C97"/>
    <w:rsid w:val="005264DA"/>
    <w:rsid w:val="0052779F"/>
    <w:rsid w:val="005553CC"/>
    <w:rsid w:val="00565023"/>
    <w:rsid w:val="005722C1"/>
    <w:rsid w:val="0058506F"/>
    <w:rsid w:val="00591DB9"/>
    <w:rsid w:val="005A438B"/>
    <w:rsid w:val="005A4A6E"/>
    <w:rsid w:val="005C2C07"/>
    <w:rsid w:val="005D679C"/>
    <w:rsid w:val="005F1941"/>
    <w:rsid w:val="00607241"/>
    <w:rsid w:val="00623F02"/>
    <w:rsid w:val="006509EE"/>
    <w:rsid w:val="00655A08"/>
    <w:rsid w:val="006678B1"/>
    <w:rsid w:val="00684386"/>
    <w:rsid w:val="0069114B"/>
    <w:rsid w:val="006A2049"/>
    <w:rsid w:val="006C4C47"/>
    <w:rsid w:val="006E4A30"/>
    <w:rsid w:val="006E663C"/>
    <w:rsid w:val="00702515"/>
    <w:rsid w:val="00742D4F"/>
    <w:rsid w:val="007457D8"/>
    <w:rsid w:val="00796F23"/>
    <w:rsid w:val="007B427B"/>
    <w:rsid w:val="007C491D"/>
    <w:rsid w:val="007C6ACD"/>
    <w:rsid w:val="007C72F6"/>
    <w:rsid w:val="007D3474"/>
    <w:rsid w:val="0080155A"/>
    <w:rsid w:val="00804C4B"/>
    <w:rsid w:val="00823D51"/>
    <w:rsid w:val="0083623E"/>
    <w:rsid w:val="00836DC8"/>
    <w:rsid w:val="0084243E"/>
    <w:rsid w:val="008646F8"/>
    <w:rsid w:val="00897B7A"/>
    <w:rsid w:val="008D4365"/>
    <w:rsid w:val="008F6DB2"/>
    <w:rsid w:val="00902E2E"/>
    <w:rsid w:val="009144C7"/>
    <w:rsid w:val="00914AAC"/>
    <w:rsid w:val="009407B6"/>
    <w:rsid w:val="009443D4"/>
    <w:rsid w:val="00952426"/>
    <w:rsid w:val="00956085"/>
    <w:rsid w:val="00956EB8"/>
    <w:rsid w:val="009602BD"/>
    <w:rsid w:val="009701DB"/>
    <w:rsid w:val="00992DAF"/>
    <w:rsid w:val="009E5661"/>
    <w:rsid w:val="00A24E7E"/>
    <w:rsid w:val="00A342A2"/>
    <w:rsid w:val="00A4137A"/>
    <w:rsid w:val="00A44DE4"/>
    <w:rsid w:val="00A603DA"/>
    <w:rsid w:val="00A74EFA"/>
    <w:rsid w:val="00AA44AA"/>
    <w:rsid w:val="00AA6465"/>
    <w:rsid w:val="00AB4F6D"/>
    <w:rsid w:val="00AD4A55"/>
    <w:rsid w:val="00B0131F"/>
    <w:rsid w:val="00B03D1B"/>
    <w:rsid w:val="00B53C2F"/>
    <w:rsid w:val="00B64A00"/>
    <w:rsid w:val="00B96202"/>
    <w:rsid w:val="00B96879"/>
    <w:rsid w:val="00BB3C31"/>
    <w:rsid w:val="00BD6C13"/>
    <w:rsid w:val="00C05529"/>
    <w:rsid w:val="00C137C8"/>
    <w:rsid w:val="00C17398"/>
    <w:rsid w:val="00C22AD0"/>
    <w:rsid w:val="00C50C40"/>
    <w:rsid w:val="00C735CF"/>
    <w:rsid w:val="00D05471"/>
    <w:rsid w:val="00D217FC"/>
    <w:rsid w:val="00D42465"/>
    <w:rsid w:val="00D4472A"/>
    <w:rsid w:val="00D55D5F"/>
    <w:rsid w:val="00D61769"/>
    <w:rsid w:val="00D62C38"/>
    <w:rsid w:val="00D6779E"/>
    <w:rsid w:val="00D7115F"/>
    <w:rsid w:val="00D87045"/>
    <w:rsid w:val="00DA5576"/>
    <w:rsid w:val="00E00159"/>
    <w:rsid w:val="00E13C4C"/>
    <w:rsid w:val="00E47328"/>
    <w:rsid w:val="00E72BB8"/>
    <w:rsid w:val="00E746F5"/>
    <w:rsid w:val="00ED1FF6"/>
    <w:rsid w:val="00EF2B6E"/>
    <w:rsid w:val="00F439C4"/>
    <w:rsid w:val="00F60097"/>
    <w:rsid w:val="00F62F05"/>
    <w:rsid w:val="00F91644"/>
    <w:rsid w:val="00FA1349"/>
    <w:rsid w:val="00FB1BFB"/>
    <w:rsid w:val="00FB69F6"/>
    <w:rsid w:val="00FC36F3"/>
    <w:rsid w:val="00FD7EE1"/>
    <w:rsid w:val="00FE4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3D6307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36"/>
    </w:rPr>
  </w:style>
  <w:style w:type="character" w:customStyle="1" w:styleId="12">
    <w:name w:val="Текст1 Знак"/>
    <w:basedOn w:val="a0"/>
    <w:link w:val="11"/>
    <w:rsid w:val="003D6307"/>
    <w:rPr>
      <w:rFonts w:ascii="Times New Roman" w:hAnsi="Times New Roman" w:cs="Times New Roman"/>
      <w:sz w:val="28"/>
      <w:szCs w:val="36"/>
    </w:rPr>
  </w:style>
  <w:style w:type="paragraph" w:customStyle="1" w:styleId="13">
    <w:name w:val="Заголовок1"/>
    <w:basedOn w:val="a"/>
    <w:next w:val="11"/>
    <w:link w:val="14"/>
    <w:qFormat/>
    <w:rsid w:val="00C05529"/>
    <w:pPr>
      <w:spacing w:after="851" w:line="240" w:lineRule="auto"/>
      <w:ind w:firstLine="709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C05529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1E292F"/>
    <w:pPr>
      <w:spacing w:after="567"/>
      <w:outlineLvl w:val="1"/>
    </w:pPr>
    <w:rPr>
      <w:sz w:val="32"/>
      <w:szCs w:val="32"/>
    </w:rPr>
  </w:style>
  <w:style w:type="character" w:customStyle="1" w:styleId="16">
    <w:name w:val="Подзаголовок1 Знак"/>
    <w:basedOn w:val="14"/>
    <w:link w:val="15"/>
    <w:rsid w:val="001E292F"/>
    <w:rPr>
      <w:rFonts w:ascii="Times New Roman" w:hAnsi="Times New Roman" w:cs="Times New Roman"/>
      <w:sz w:val="32"/>
      <w:szCs w:val="32"/>
    </w:rPr>
  </w:style>
  <w:style w:type="table" w:styleId="a3">
    <w:name w:val="Table Grid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2.wdp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07/relationships/hdphoto" Target="media/hdphoto4.wdp"/><Relationship Id="rId25" Type="http://schemas.openxmlformats.org/officeDocument/2006/relationships/image" Target="media/image12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07/relationships/hdphoto" Target="media/hdphoto1.wdp"/><Relationship Id="rId24" Type="http://schemas.openxmlformats.org/officeDocument/2006/relationships/image" Target="media/image11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microsoft.com/office/2007/relationships/hdphoto" Target="media/hdphoto3.wdp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microsoft.com/office/2007/relationships/hdphoto" Target="media/hdphoto5.wdp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hyperlink" Target="https://github.com/nodecspro/Matrix_reversals/releases/download/v3/matrix.exe" TargetMode="External"/><Relationship Id="rId30" Type="http://schemas.openxmlformats.org/officeDocument/2006/relationships/image" Target="media/image16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33</Pages>
  <Words>5213</Words>
  <Characters>29718</Characters>
  <Application>Microsoft Office Word</Application>
  <DocSecurity>0</DocSecurity>
  <Lines>247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виков А. С.</dc:creator>
  <cp:keywords/>
  <dc:description/>
  <cp:lastModifiedBy>Новиков А. С.</cp:lastModifiedBy>
  <cp:revision>158</cp:revision>
  <dcterms:created xsi:type="dcterms:W3CDTF">2023-09-13T09:28:00Z</dcterms:created>
  <dcterms:modified xsi:type="dcterms:W3CDTF">2023-10-23T14:49:00Z</dcterms:modified>
</cp:coreProperties>
</file>